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218D4" w14:textId="14054D50" w:rsidR="008C1CD4" w:rsidRDefault="00186309" w:rsidP="00E2381B">
      <w:pPr>
        <w:pStyle w:val="a3"/>
        <w:jc w:val="right"/>
      </w:pPr>
      <w:r>
        <w:t>Message Definition</w:t>
      </w:r>
      <w:r w:rsidR="00D81C8C">
        <w:t xml:space="preserve"> Specification</w:t>
      </w:r>
    </w:p>
    <w:p w14:paraId="10B27542" w14:textId="77777777" w:rsidR="00186309" w:rsidRDefault="00186309"/>
    <w:p w14:paraId="36694BDF" w14:textId="43F16CD9" w:rsidR="00186309" w:rsidRPr="00515E50" w:rsidRDefault="00F91F4E" w:rsidP="00186309">
      <w:pPr>
        <w:jc w:val="right"/>
        <w:rPr>
          <w:b/>
          <w:bCs/>
        </w:rPr>
      </w:pPr>
      <w:bookmarkStart w:id="0" w:name="_Hlk103862416"/>
      <w:proofErr w:type="spellStart"/>
      <w:r>
        <w:rPr>
          <w:b/>
          <w:bCs/>
        </w:rPr>
        <w:t>a</w:t>
      </w:r>
      <w:r w:rsidR="00CB6AED">
        <w:rPr>
          <w:b/>
          <w:bCs/>
        </w:rPr>
        <w:t>llears</w:t>
      </w:r>
      <w:proofErr w:type="spellEnd"/>
      <w:r w:rsidR="00CB6AED">
        <w:rPr>
          <w:b/>
          <w:bCs/>
        </w:rPr>
        <w:t xml:space="preserve">, </w:t>
      </w:r>
      <w:r w:rsidR="008035C4">
        <w:rPr>
          <w:rFonts w:hint="eastAsia"/>
          <w:b/>
          <w:bCs/>
        </w:rPr>
        <w:t>Medical</w:t>
      </w:r>
      <w:r w:rsidR="00CB6AED">
        <w:rPr>
          <w:b/>
          <w:bCs/>
        </w:rPr>
        <w:t xml:space="preserve"> – </w:t>
      </w:r>
      <w:proofErr w:type="spellStart"/>
      <w:r w:rsidR="00CB6AED">
        <w:rPr>
          <w:b/>
          <w:bCs/>
        </w:rPr>
        <w:t>Inear</w:t>
      </w:r>
      <w:bookmarkEnd w:id="0"/>
      <w:proofErr w:type="spellEnd"/>
    </w:p>
    <w:p w14:paraId="0CB46734" w14:textId="5E66FB19" w:rsidR="00515E50" w:rsidRPr="00515E50" w:rsidRDefault="00515E50" w:rsidP="00186309">
      <w:pPr>
        <w:jc w:val="right"/>
        <w:rPr>
          <w:b/>
          <w:bCs/>
        </w:rPr>
      </w:pPr>
      <w:r w:rsidRPr="00515E50">
        <w:rPr>
          <w:b/>
          <w:bCs/>
        </w:rPr>
        <w:t xml:space="preserve">Version </w:t>
      </w:r>
      <w:r w:rsidR="00140D6F">
        <w:rPr>
          <w:b/>
          <w:bCs/>
        </w:rPr>
        <w:t>0</w:t>
      </w:r>
      <w:r w:rsidR="00CB6AED">
        <w:rPr>
          <w:b/>
          <w:bCs/>
        </w:rPr>
        <w:t>.</w:t>
      </w:r>
      <w:r w:rsidR="008035C4">
        <w:rPr>
          <w:rFonts w:hint="eastAsia"/>
          <w:b/>
          <w:bCs/>
        </w:rPr>
        <w:t>5</w:t>
      </w:r>
    </w:p>
    <w:p w14:paraId="3F1CE209" w14:textId="52185A12" w:rsidR="00186309" w:rsidRDefault="00186309"/>
    <w:p w14:paraId="0B4451F0" w14:textId="13834617" w:rsidR="00186309" w:rsidRDefault="00186309"/>
    <w:p w14:paraId="2E2496C1" w14:textId="4CB83F02" w:rsidR="003F6965" w:rsidRDefault="003F6965">
      <w:pPr>
        <w:widowControl/>
        <w:wordWrap/>
        <w:autoSpaceDE/>
        <w:autoSpaceDN/>
      </w:pPr>
      <w:r>
        <w:br w:type="page"/>
      </w:r>
    </w:p>
    <w:p w14:paraId="0D5A1ED3" w14:textId="77777777" w:rsidR="003F6965" w:rsidRPr="003A158D" w:rsidRDefault="003F6965" w:rsidP="003F6965">
      <w:pPr>
        <w:pStyle w:val="1"/>
        <w:rPr>
          <w:rFonts w:ascii="맑은 고딕" w:eastAsia="맑은 고딕" w:hAnsi="맑은 고딕"/>
        </w:rPr>
      </w:pPr>
      <w:r w:rsidRPr="003A158D">
        <w:rPr>
          <w:rFonts w:ascii="맑은 고딕" w:eastAsia="맑은 고딕" w:hAnsi="맑은 고딕" w:hint="eastAsia"/>
        </w:rPr>
        <w:lastRenderedPageBreak/>
        <w:t>Revision History</w:t>
      </w:r>
    </w:p>
    <w:p w14:paraId="555D4C5C" w14:textId="77777777" w:rsidR="003F6965" w:rsidRDefault="003F6965" w:rsidP="003F6965">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0"/>
        <w:gridCol w:w="1553"/>
        <w:gridCol w:w="5902"/>
      </w:tblGrid>
      <w:tr w:rsidR="003F6965" w14:paraId="7D4A6E23" w14:textId="77777777" w:rsidTr="00A153DC">
        <w:tc>
          <w:tcPr>
            <w:tcW w:w="1050" w:type="dxa"/>
            <w:shd w:val="clear" w:color="auto" w:fill="auto"/>
          </w:tcPr>
          <w:p w14:paraId="774738BD" w14:textId="77777777" w:rsidR="003F6965" w:rsidRPr="007C3146" w:rsidRDefault="003F6965" w:rsidP="00A153DC">
            <w:pPr>
              <w:jc w:val="center"/>
              <w:rPr>
                <w:rFonts w:ascii="Arial" w:hAnsi="Arial"/>
                <w:b/>
              </w:rPr>
            </w:pPr>
            <w:r w:rsidRPr="007C3146">
              <w:rPr>
                <w:rFonts w:ascii="Arial" w:hAnsi="Arial"/>
                <w:b/>
              </w:rPr>
              <w:t>Revision</w:t>
            </w:r>
          </w:p>
        </w:tc>
        <w:tc>
          <w:tcPr>
            <w:tcW w:w="1553" w:type="dxa"/>
            <w:shd w:val="clear" w:color="auto" w:fill="auto"/>
          </w:tcPr>
          <w:p w14:paraId="0258AA44" w14:textId="77777777" w:rsidR="003F6965" w:rsidRPr="007C3146" w:rsidRDefault="003F6965" w:rsidP="00A153DC">
            <w:pPr>
              <w:jc w:val="center"/>
              <w:rPr>
                <w:rFonts w:ascii="Arial" w:hAnsi="Arial"/>
                <w:b/>
              </w:rPr>
            </w:pPr>
            <w:r w:rsidRPr="007C3146">
              <w:rPr>
                <w:rFonts w:ascii="Arial" w:hAnsi="Arial"/>
                <w:b/>
              </w:rPr>
              <w:t>Date</w:t>
            </w:r>
          </w:p>
        </w:tc>
        <w:tc>
          <w:tcPr>
            <w:tcW w:w="5902" w:type="dxa"/>
            <w:shd w:val="clear" w:color="auto" w:fill="auto"/>
          </w:tcPr>
          <w:p w14:paraId="1E88B312" w14:textId="77777777" w:rsidR="003F6965" w:rsidRPr="007C3146" w:rsidRDefault="003F6965" w:rsidP="00A153DC">
            <w:pPr>
              <w:jc w:val="center"/>
              <w:rPr>
                <w:rFonts w:ascii="Arial" w:hAnsi="Arial"/>
                <w:b/>
              </w:rPr>
            </w:pPr>
            <w:r w:rsidRPr="007C3146">
              <w:rPr>
                <w:rFonts w:ascii="Arial" w:hAnsi="Arial"/>
                <w:b/>
              </w:rPr>
              <w:t>History</w:t>
            </w:r>
          </w:p>
        </w:tc>
      </w:tr>
      <w:tr w:rsidR="002374B5" w14:paraId="5981C0A0" w14:textId="77777777" w:rsidTr="00A153DC">
        <w:tc>
          <w:tcPr>
            <w:tcW w:w="1050" w:type="dxa"/>
            <w:shd w:val="clear" w:color="auto" w:fill="auto"/>
          </w:tcPr>
          <w:p w14:paraId="5D362E71" w14:textId="3793DCB5" w:rsidR="002374B5" w:rsidRDefault="002374B5" w:rsidP="00A153DC">
            <w:pPr>
              <w:jc w:val="right"/>
            </w:pPr>
            <w:proofErr w:type="spellStart"/>
            <w:r>
              <w:t>ver</w:t>
            </w:r>
            <w:proofErr w:type="spellEnd"/>
            <w:r>
              <w:t xml:space="preserve"> </w:t>
            </w:r>
            <w:r w:rsidR="00F0718D">
              <w:t>0</w:t>
            </w:r>
            <w:r>
              <w:t>.</w:t>
            </w:r>
            <w:r w:rsidR="00365884">
              <w:t>5</w:t>
            </w:r>
          </w:p>
        </w:tc>
        <w:tc>
          <w:tcPr>
            <w:tcW w:w="1553" w:type="dxa"/>
            <w:shd w:val="clear" w:color="auto" w:fill="auto"/>
          </w:tcPr>
          <w:p w14:paraId="02A09DEA" w14:textId="1C78A606" w:rsidR="002374B5" w:rsidRDefault="002374B5" w:rsidP="00A153DC">
            <w:pPr>
              <w:jc w:val="center"/>
            </w:pPr>
            <w:r>
              <w:rPr>
                <w:rFonts w:hint="eastAsia"/>
              </w:rPr>
              <w:t>1</w:t>
            </w:r>
            <w:r w:rsidR="00F0718D">
              <w:t>8</w:t>
            </w:r>
            <w:r>
              <w:t xml:space="preserve"> MAY 2022</w:t>
            </w:r>
          </w:p>
        </w:tc>
        <w:tc>
          <w:tcPr>
            <w:tcW w:w="5902" w:type="dxa"/>
            <w:shd w:val="clear" w:color="auto" w:fill="auto"/>
          </w:tcPr>
          <w:p w14:paraId="66D6CCF5" w14:textId="788D6C0A" w:rsidR="002374B5" w:rsidRDefault="002374B5" w:rsidP="00A153DC">
            <w:r>
              <w:rPr>
                <w:rFonts w:hint="eastAsia"/>
              </w:rPr>
              <w:t>-</w:t>
            </w:r>
            <w:r>
              <w:t xml:space="preserve"> </w:t>
            </w:r>
            <w:r w:rsidR="00E2381B">
              <w:rPr>
                <w:rFonts w:hint="eastAsia"/>
              </w:rPr>
              <w:t>First</w:t>
            </w:r>
            <w:r w:rsidR="00E2381B">
              <w:t xml:space="preserve"> </w:t>
            </w:r>
            <w:r w:rsidR="00E2381B">
              <w:rPr>
                <w:rFonts w:hint="eastAsia"/>
              </w:rPr>
              <w:t>version</w:t>
            </w:r>
            <w:r>
              <w:t xml:space="preserve"> is released</w:t>
            </w:r>
          </w:p>
        </w:tc>
      </w:tr>
    </w:tbl>
    <w:p w14:paraId="645DC274" w14:textId="77777777" w:rsidR="003F6965" w:rsidRPr="00C305E9" w:rsidRDefault="003F6965" w:rsidP="003F6965">
      <w:pPr>
        <w:jc w:val="left"/>
      </w:pPr>
    </w:p>
    <w:p w14:paraId="535601D9" w14:textId="77777777" w:rsidR="003F6965" w:rsidRDefault="003F6965"/>
    <w:p w14:paraId="6DA0197F" w14:textId="31FF006B" w:rsidR="00186309" w:rsidRDefault="00186309"/>
    <w:p w14:paraId="1EBFD646" w14:textId="6CB46182" w:rsidR="00515E50" w:rsidRDefault="00515E50">
      <w:pPr>
        <w:widowControl/>
        <w:wordWrap/>
        <w:autoSpaceDE/>
        <w:autoSpaceDN/>
      </w:pPr>
      <w:r>
        <w:br w:type="page"/>
      </w:r>
    </w:p>
    <w:p w14:paraId="3DC6105A" w14:textId="77777777" w:rsidR="00F706DF" w:rsidRPr="0086530A" w:rsidRDefault="00F706DF" w:rsidP="00F706DF">
      <w:pPr>
        <w:pStyle w:val="1"/>
        <w:rPr>
          <w:lang w:val="en-GB"/>
        </w:rPr>
      </w:pPr>
      <w:r w:rsidRPr="0086530A">
        <w:rPr>
          <w:lang w:val="en-GB"/>
        </w:rPr>
        <w:lastRenderedPageBreak/>
        <w:t>Preface</w:t>
      </w:r>
    </w:p>
    <w:p w14:paraId="726E2DA6" w14:textId="77777777" w:rsidR="00F706DF" w:rsidRDefault="00F706DF" w:rsidP="00F706DF">
      <w:pPr>
        <w:rPr>
          <w:lang w:val="en-GB"/>
        </w:rPr>
      </w:pPr>
    </w:p>
    <w:p w14:paraId="07DA3B29" w14:textId="335EBE0D" w:rsidR="00F706DF" w:rsidRPr="006534D4" w:rsidRDefault="00F706DF" w:rsidP="00F706DF">
      <w:pPr>
        <w:rPr>
          <w:lang w:val="en-GB"/>
        </w:rPr>
      </w:pPr>
      <w:r w:rsidRPr="006534D4">
        <w:rPr>
          <w:rFonts w:hint="eastAsia"/>
          <w:lang w:val="en-GB"/>
        </w:rPr>
        <w:t xml:space="preserve"> 이 문서는 </w:t>
      </w:r>
      <w:r>
        <w:rPr>
          <w:rFonts w:hint="eastAsia"/>
          <w:lang w:val="en-GB"/>
        </w:rPr>
        <w:t>Bluetooth</w:t>
      </w:r>
      <w:r w:rsidR="008C1465">
        <w:rPr>
          <w:lang w:val="en-GB"/>
        </w:rPr>
        <w:t xml:space="preserve"> </w:t>
      </w:r>
      <w:r w:rsidR="008C1465">
        <w:rPr>
          <w:rFonts w:hint="eastAsia"/>
          <w:lang w:val="en-GB"/>
        </w:rPr>
        <w:t>chip과</w:t>
      </w:r>
      <w:r w:rsidRPr="006534D4">
        <w:rPr>
          <w:rFonts w:hint="eastAsia"/>
          <w:lang w:val="en-GB"/>
        </w:rPr>
        <w:t xml:space="preserve"> </w:t>
      </w:r>
      <w:r>
        <w:rPr>
          <w:rFonts w:hint="eastAsia"/>
          <w:lang w:val="en-GB"/>
        </w:rPr>
        <w:t>MC</w:t>
      </w:r>
      <w:r>
        <w:rPr>
          <w:lang w:val="en-GB"/>
        </w:rPr>
        <w:t>U</w:t>
      </w:r>
      <w:r w:rsidRPr="006534D4">
        <w:rPr>
          <w:rFonts w:hint="eastAsia"/>
          <w:lang w:val="en-GB"/>
        </w:rPr>
        <w:t xml:space="preserve"> 간의 통신 메시지를 정의한다.</w:t>
      </w:r>
      <w:r>
        <w:rPr>
          <w:rFonts w:hint="eastAsia"/>
          <w:lang w:val="en-GB"/>
        </w:rPr>
        <w:t xml:space="preserve"> 메시지는 </w:t>
      </w:r>
      <w:r>
        <w:rPr>
          <w:lang w:val="en-GB"/>
        </w:rPr>
        <w:t>UART</w:t>
      </w:r>
      <w:r>
        <w:rPr>
          <w:rFonts w:hint="eastAsia"/>
          <w:lang w:val="en-GB"/>
        </w:rPr>
        <w:t>를 통해 통신한다.</w:t>
      </w:r>
    </w:p>
    <w:p w14:paraId="5F0DA266" w14:textId="77777777" w:rsidR="00186309" w:rsidRDefault="00186309"/>
    <w:p w14:paraId="56FF41EC" w14:textId="6EA0B7B6" w:rsidR="00F706DF" w:rsidRDefault="00F706DF">
      <w:pPr>
        <w:widowControl/>
        <w:wordWrap/>
        <w:autoSpaceDE/>
        <w:autoSpaceDN/>
      </w:pPr>
      <w:r>
        <w:br w:type="page"/>
      </w:r>
    </w:p>
    <w:p w14:paraId="27305F80" w14:textId="77777777" w:rsidR="00D81C8C" w:rsidRDefault="00D81C8C" w:rsidP="00D81C8C">
      <w:pPr>
        <w:pStyle w:val="1"/>
        <w:rPr>
          <w:rFonts w:ascii="맑은 고딕" w:eastAsia="맑은 고딕" w:hAnsi="맑은 고딕"/>
        </w:rPr>
      </w:pPr>
      <w:r>
        <w:rPr>
          <w:rFonts w:hint="eastAsia"/>
        </w:rPr>
        <w:lastRenderedPageBreak/>
        <w:t xml:space="preserve"> </w:t>
      </w:r>
      <w:r>
        <w:rPr>
          <w:rFonts w:ascii="맑은 고딕" w:eastAsia="맑은 고딕" w:hAnsi="맑은 고딕" w:hint="eastAsia"/>
        </w:rPr>
        <w:t>Message Basic Structure</w:t>
      </w:r>
    </w:p>
    <w:p w14:paraId="05CC7743" w14:textId="77777777" w:rsidR="00D81C8C" w:rsidRDefault="00D81C8C" w:rsidP="00D81C8C">
      <w:pPr>
        <w:rPr>
          <w:rFonts w:ascii="맑은 고딕" w:eastAsia="맑은 고딕" w:hAnsi="맑은 고딕"/>
        </w:rPr>
      </w:pPr>
    </w:p>
    <w:p w14:paraId="1007FCF1" w14:textId="77777777" w:rsidR="00D81C8C" w:rsidRDefault="00D81C8C" w:rsidP="00D81C8C"/>
    <w:p w14:paraId="1D7F547D" w14:textId="77777777" w:rsidR="00D81C8C" w:rsidRDefault="00D81C8C" w:rsidP="00D81C8C">
      <w:pPr>
        <w:pStyle w:val="2"/>
        <w:rPr>
          <w:rFonts w:ascii="맑은 고딕" w:eastAsia="맑은 고딕" w:hAnsi="맑은 고딕"/>
          <w:b/>
          <w:bCs/>
        </w:rPr>
      </w:pPr>
      <w:r>
        <w:rPr>
          <w:rFonts w:ascii="맑은 고딕" w:eastAsia="맑은 고딕" w:hAnsi="맑은 고딕" w:hint="eastAsia"/>
          <w:b/>
          <w:bCs/>
        </w:rPr>
        <w:t>Description</w:t>
      </w:r>
    </w:p>
    <w:p w14:paraId="38D8F5F5" w14:textId="2353ED80" w:rsidR="00D81C8C" w:rsidRDefault="00D81C8C" w:rsidP="00D81C8C">
      <w:pPr>
        <w:numPr>
          <w:ilvl w:val="0"/>
          <w:numId w:val="1"/>
        </w:numPr>
        <w:spacing w:after="0" w:line="240" w:lineRule="auto"/>
        <w:rPr>
          <w:rFonts w:ascii="맑은 고딕" w:eastAsia="맑은 고딕" w:hAnsi="맑은 고딕"/>
        </w:rPr>
      </w:pPr>
      <w:r>
        <w:rPr>
          <w:rFonts w:hint="eastAsia"/>
        </w:rPr>
        <w:t>모든 메시지에 적용되는 메시지 구조를 정의한다.</w:t>
      </w:r>
    </w:p>
    <w:p w14:paraId="26B4B795" w14:textId="00EFBD24" w:rsidR="00186309" w:rsidRDefault="00186309"/>
    <w:p w14:paraId="7C827C14" w14:textId="62A37019" w:rsidR="00D81C8C" w:rsidRDefault="00000000" w:rsidP="00D81C8C">
      <w:pPr>
        <w:pStyle w:val="2"/>
        <w:rPr>
          <w:rFonts w:ascii="맑은 고딕" w:eastAsia="맑은 고딕" w:hAnsi="맑은 고딕"/>
          <w:b/>
          <w:bCs/>
        </w:rPr>
      </w:pPr>
      <w:r>
        <w:rPr>
          <w:noProof/>
        </w:rPr>
        <w:object w:dxaOrig="1440" w:dyaOrig="1440" w14:anchorId="053A1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4" type="#_x0000_t75" style="position:absolute;left:0;text-align:left;margin-left:37.2pt;margin-top:17.6pt;width:378.05pt;height:64.5pt;z-index:-251631616;mso-position-horizontal-relative:text;mso-position-vertical-relative:text">
            <v:imagedata r:id="rId8" o:title=""/>
          </v:shape>
          <o:OLEObject Type="Embed" ProgID="Visio.Drawing.15" ShapeID="_x0000_s2074" DrawAspect="Content" ObjectID="_1729340842" r:id="rId9"/>
        </w:object>
      </w:r>
      <w:r w:rsidR="00D81C8C">
        <w:rPr>
          <w:rFonts w:ascii="맑은 고딕" w:eastAsia="맑은 고딕" w:hAnsi="맑은 고딕" w:hint="eastAsia"/>
          <w:b/>
          <w:bCs/>
        </w:rPr>
        <w:t>Structure</w:t>
      </w:r>
    </w:p>
    <w:p w14:paraId="0837B2DF" w14:textId="2CB97AA9" w:rsidR="00D81C8C" w:rsidRDefault="00D81C8C"/>
    <w:p w14:paraId="361FE046" w14:textId="7FEBB7F1" w:rsidR="00693EA9" w:rsidRDefault="00693EA9"/>
    <w:p w14:paraId="10FC8294" w14:textId="422A1C24" w:rsidR="00693EA9" w:rsidRDefault="00693EA9"/>
    <w:p w14:paraId="3CC89B32" w14:textId="77777777" w:rsidR="00693EA9" w:rsidRPr="006534D4" w:rsidRDefault="00693EA9" w:rsidP="00693EA9">
      <w:pPr>
        <w:numPr>
          <w:ilvl w:val="0"/>
          <w:numId w:val="2"/>
        </w:numPr>
        <w:spacing w:after="0" w:line="240" w:lineRule="auto"/>
      </w:pPr>
      <w:r w:rsidRPr="006534D4">
        <w:rPr>
          <w:rFonts w:hint="eastAsia"/>
        </w:rPr>
        <w:t>메시지 최대 길이는 20 byte 이다.</w:t>
      </w:r>
    </w:p>
    <w:p w14:paraId="76F68F8C" w14:textId="77777777" w:rsidR="00693EA9" w:rsidRPr="006534D4" w:rsidRDefault="00693EA9" w:rsidP="00693EA9">
      <w:pPr>
        <w:numPr>
          <w:ilvl w:val="0"/>
          <w:numId w:val="2"/>
        </w:numPr>
        <w:spacing w:after="0" w:line="240" w:lineRule="auto"/>
      </w:pPr>
      <w:r w:rsidRPr="006534D4">
        <w:rPr>
          <w:rFonts w:hint="eastAsia"/>
        </w:rPr>
        <w:t xml:space="preserve">메시지의 길이는 </w:t>
      </w:r>
      <w:r>
        <w:rPr>
          <w:rFonts w:hint="eastAsia"/>
        </w:rPr>
        <w:t>고정</w:t>
      </w:r>
      <w:r w:rsidRPr="006534D4">
        <w:rPr>
          <w:rFonts w:hint="eastAsia"/>
        </w:rPr>
        <w:t>이다.</w:t>
      </w:r>
    </w:p>
    <w:p w14:paraId="6BEDEB83" w14:textId="597B2B0A" w:rsidR="00693EA9" w:rsidRPr="006534D4" w:rsidRDefault="00693EA9" w:rsidP="00693EA9">
      <w:pPr>
        <w:numPr>
          <w:ilvl w:val="0"/>
          <w:numId w:val="2"/>
        </w:numPr>
        <w:spacing w:after="0" w:line="240" w:lineRule="auto"/>
      </w:pPr>
      <w:r w:rsidRPr="006534D4">
        <w:rPr>
          <w:rFonts w:hint="eastAsia"/>
        </w:rPr>
        <w:t xml:space="preserve">0 번째 byte는 </w:t>
      </w:r>
      <w:r w:rsidRPr="006534D4">
        <w:t>start code</w:t>
      </w:r>
      <w:r w:rsidRPr="006534D4">
        <w:rPr>
          <w:rFonts w:hint="eastAsia"/>
        </w:rPr>
        <w:t>이</w:t>
      </w:r>
      <w:r>
        <w:rPr>
          <w:rFonts w:hint="eastAsia"/>
        </w:rPr>
        <w:t>다.</w:t>
      </w:r>
      <w:r w:rsidR="006757CB">
        <w:t xml:space="preserve"> Start code</w:t>
      </w:r>
      <w:r w:rsidR="006757CB">
        <w:rPr>
          <w:rFonts w:hint="eastAsia"/>
        </w:rPr>
        <w:t xml:space="preserve">는 </w:t>
      </w:r>
      <w:r w:rsidR="006757CB">
        <w:t>0</w:t>
      </w:r>
      <w:r w:rsidR="006757CB">
        <w:rPr>
          <w:rFonts w:hint="eastAsia"/>
        </w:rPr>
        <w:t>x</w:t>
      </w:r>
      <w:r w:rsidR="006757CB">
        <w:t xml:space="preserve">EF </w:t>
      </w:r>
      <w:r w:rsidR="006757CB">
        <w:rPr>
          <w:rFonts w:hint="eastAsia"/>
        </w:rPr>
        <w:t>이다.</w:t>
      </w:r>
    </w:p>
    <w:p w14:paraId="62134AD7" w14:textId="77777777" w:rsidR="002F4D73" w:rsidRDefault="00693EA9" w:rsidP="002F4D73">
      <w:pPr>
        <w:numPr>
          <w:ilvl w:val="0"/>
          <w:numId w:val="2"/>
        </w:numPr>
        <w:spacing w:after="0" w:line="240" w:lineRule="auto"/>
      </w:pPr>
      <w:r w:rsidRPr="006534D4">
        <w:rPr>
          <w:rFonts w:hint="eastAsia"/>
        </w:rPr>
        <w:t xml:space="preserve">1 번째 byte는 </w:t>
      </w:r>
      <w:r w:rsidRPr="006534D4">
        <w:t xml:space="preserve">type </w:t>
      </w:r>
      <w:r w:rsidRPr="006534D4">
        <w:rPr>
          <w:rFonts w:hint="eastAsia"/>
        </w:rPr>
        <w:t>이고</w:t>
      </w:r>
      <w:r w:rsidRPr="006534D4">
        <w:t>,</w:t>
      </w:r>
      <w:r w:rsidRPr="006534D4">
        <w:rPr>
          <w:rFonts w:hint="eastAsia"/>
        </w:rPr>
        <w:t xml:space="preserve"> </w:t>
      </w:r>
      <w:r>
        <w:rPr>
          <w:rFonts w:hint="eastAsia"/>
        </w:rPr>
        <w:t xml:space="preserve">이 </w:t>
      </w:r>
      <w:r w:rsidRPr="006534D4">
        <w:rPr>
          <w:rFonts w:hint="eastAsia"/>
        </w:rPr>
        <w:t>메시지</w:t>
      </w:r>
      <w:r>
        <w:rPr>
          <w:rFonts w:hint="eastAsia"/>
        </w:rPr>
        <w:t>의</w:t>
      </w:r>
      <w:r w:rsidRPr="006534D4">
        <w:rPr>
          <w:rFonts w:hint="eastAsia"/>
        </w:rPr>
        <w:t xml:space="preserve"> type을 나타낸다.</w:t>
      </w:r>
    </w:p>
    <w:p w14:paraId="4279A823" w14:textId="58F5718B" w:rsidR="002F4D73" w:rsidRPr="006534D4" w:rsidRDefault="002F4D73" w:rsidP="002F4D73">
      <w:pPr>
        <w:numPr>
          <w:ilvl w:val="0"/>
          <w:numId w:val="2"/>
        </w:numPr>
        <w:spacing w:after="0" w:line="240" w:lineRule="auto"/>
      </w:pPr>
      <w:r>
        <w:t>2</w:t>
      </w:r>
      <w:r w:rsidRPr="006534D4">
        <w:t xml:space="preserve"> </w:t>
      </w:r>
      <w:r w:rsidRPr="006534D4">
        <w:rPr>
          <w:rFonts w:hint="eastAsia"/>
        </w:rPr>
        <w:t xml:space="preserve">번째 </w:t>
      </w:r>
      <w:r w:rsidRPr="006534D4">
        <w:t>byte</w:t>
      </w:r>
      <w:r w:rsidRPr="006534D4">
        <w:rPr>
          <w:rFonts w:hint="eastAsia"/>
        </w:rPr>
        <w:t>는</w:t>
      </w:r>
      <w:r w:rsidRPr="006534D4">
        <w:t xml:space="preserve"> data length</w:t>
      </w:r>
      <w:r w:rsidRPr="006534D4">
        <w:rPr>
          <w:rFonts w:hint="eastAsia"/>
        </w:rPr>
        <w:t>이고</w:t>
      </w:r>
      <w:r w:rsidRPr="006534D4">
        <w:t xml:space="preserve">, </w:t>
      </w:r>
      <w:r w:rsidRPr="006534D4">
        <w:rPr>
          <w:rFonts w:hint="eastAsia"/>
        </w:rPr>
        <w:t xml:space="preserve">이 </w:t>
      </w:r>
      <w:r w:rsidRPr="006534D4">
        <w:t xml:space="preserve">byte </w:t>
      </w:r>
      <w:r w:rsidRPr="006534D4">
        <w:rPr>
          <w:rFonts w:hint="eastAsia"/>
        </w:rPr>
        <w:t>다음에 오는 data의 길이를 나타낸다. 만일 이 값이 0이면, data는 없는 것이다.</w:t>
      </w:r>
    </w:p>
    <w:p w14:paraId="15BC815A" w14:textId="65B733E4" w:rsidR="00693EA9" w:rsidRDefault="002F4D73" w:rsidP="00693EA9">
      <w:pPr>
        <w:numPr>
          <w:ilvl w:val="0"/>
          <w:numId w:val="2"/>
        </w:numPr>
        <w:spacing w:after="0" w:line="240" w:lineRule="auto"/>
      </w:pPr>
      <w:r>
        <w:t>3</w:t>
      </w:r>
      <w:r w:rsidR="00693EA9" w:rsidRPr="006534D4">
        <w:rPr>
          <w:rFonts w:hint="eastAsia"/>
        </w:rPr>
        <w:t xml:space="preserve"> 번째 byte 부터는 d</w:t>
      </w:r>
      <w:r w:rsidR="00693EA9" w:rsidRPr="006534D4">
        <w:t>at</w:t>
      </w:r>
      <w:r w:rsidR="00693EA9" w:rsidRPr="006534D4">
        <w:rPr>
          <w:rFonts w:hint="eastAsia"/>
        </w:rPr>
        <w:t>a이다. data의 내용이나 길이는 메시지 type마다 다르다.</w:t>
      </w:r>
      <w:r w:rsidR="00693EA9" w:rsidRPr="006534D4">
        <w:t xml:space="preserve"> </w:t>
      </w:r>
      <w:r w:rsidR="00693EA9" w:rsidRPr="006534D4">
        <w:rPr>
          <w:rFonts w:hint="eastAsia"/>
        </w:rPr>
        <w:t>d</w:t>
      </w:r>
      <w:r w:rsidR="00693EA9" w:rsidRPr="006534D4">
        <w:t>ata</w:t>
      </w:r>
      <w:r w:rsidR="00693EA9" w:rsidRPr="006534D4">
        <w:rPr>
          <w:rFonts w:hint="eastAsia"/>
        </w:rPr>
        <w:t xml:space="preserve">는 </w:t>
      </w:r>
      <w:r w:rsidR="00693EA9">
        <w:rPr>
          <w:rFonts w:hint="eastAsia"/>
        </w:rPr>
        <w:t xml:space="preserve">메시지의 </w:t>
      </w:r>
      <w:r>
        <w:t>3</w:t>
      </w:r>
      <w:r w:rsidR="00693EA9" w:rsidRPr="006534D4">
        <w:rPr>
          <w:rFonts w:hint="eastAsia"/>
        </w:rPr>
        <w:t xml:space="preserve"> 번째 byte부터 length byte 길이만큼 설명되는 순서대로 위치한다.</w:t>
      </w:r>
      <w:r w:rsidR="00693EA9">
        <w:rPr>
          <w:rFonts w:hint="eastAsia"/>
        </w:rPr>
        <w:t xml:space="preserve"> 사용하지 않는 data 부분의 값은 0x00이다.</w:t>
      </w:r>
    </w:p>
    <w:p w14:paraId="7120E34A" w14:textId="77777777" w:rsidR="00693EA9" w:rsidRDefault="00693EA9" w:rsidP="00220BE3">
      <w:pPr>
        <w:spacing w:after="0" w:line="240" w:lineRule="auto"/>
      </w:pPr>
    </w:p>
    <w:p w14:paraId="25B4564A" w14:textId="77777777" w:rsidR="00220BE3" w:rsidRPr="006534D4" w:rsidRDefault="00220BE3" w:rsidP="00220BE3">
      <w:pPr>
        <w:pStyle w:val="2"/>
        <w:rPr>
          <w:rFonts w:ascii="맑은 고딕" w:eastAsia="맑은 고딕" w:hAnsi="맑은 고딕"/>
          <w:b/>
        </w:rPr>
      </w:pPr>
      <w:r w:rsidRPr="006534D4">
        <w:rPr>
          <w:rFonts w:ascii="맑은 고딕" w:eastAsia="맑은 고딕" w:hAnsi="맑은 고딕" w:hint="eastAsia"/>
          <w:b/>
        </w:rPr>
        <w:t>Message N</w:t>
      </w:r>
      <w:r w:rsidRPr="006534D4">
        <w:rPr>
          <w:rFonts w:ascii="맑은 고딕" w:eastAsia="맑은 고딕" w:hAnsi="맑은 고딕"/>
          <w:b/>
        </w:rPr>
        <w:t>aming</w:t>
      </w:r>
      <w:r w:rsidRPr="006534D4">
        <w:rPr>
          <w:rFonts w:ascii="맑은 고딕" w:eastAsia="맑은 고딕" w:hAnsi="맑은 고딕" w:hint="eastAsia"/>
          <w:b/>
        </w:rPr>
        <w:t xml:space="preserve"> Rule</w:t>
      </w:r>
    </w:p>
    <w:p w14:paraId="125F2150" w14:textId="3680743B" w:rsidR="00220BE3" w:rsidRPr="006534D4" w:rsidRDefault="00220BE3" w:rsidP="00220BE3">
      <w:pPr>
        <w:numPr>
          <w:ilvl w:val="0"/>
          <w:numId w:val="3"/>
        </w:numPr>
        <w:spacing w:after="0" w:line="240" w:lineRule="auto"/>
      </w:pPr>
      <w:r w:rsidRPr="006534D4">
        <w:rPr>
          <w:rFonts w:hint="eastAsia"/>
        </w:rPr>
        <w:t>메시지의 p</w:t>
      </w:r>
      <w:r w:rsidRPr="006534D4">
        <w:t>refix</w:t>
      </w:r>
      <w:r w:rsidRPr="006534D4">
        <w:rPr>
          <w:rFonts w:hint="eastAsia"/>
        </w:rPr>
        <w:t>는</w:t>
      </w:r>
      <w:r w:rsidRPr="006534D4">
        <w:t xml:space="preserve"> “</w:t>
      </w:r>
      <w:proofErr w:type="spellStart"/>
      <w:r>
        <w:t>bt</w:t>
      </w:r>
      <w:proofErr w:type="spellEnd"/>
      <w:r w:rsidRPr="006534D4">
        <w:t>”</w:t>
      </w:r>
      <w:r w:rsidRPr="006534D4">
        <w:rPr>
          <w:rFonts w:hint="eastAsia"/>
        </w:rPr>
        <w:t>이고</w:t>
      </w:r>
      <w:r w:rsidRPr="006534D4">
        <w:t>, “</w:t>
      </w:r>
      <w:r>
        <w:t>Blue</w:t>
      </w:r>
      <w:r w:rsidR="003006E2">
        <w:t>t</w:t>
      </w:r>
      <w:r>
        <w:t>ooth</w:t>
      </w:r>
      <w:r w:rsidRPr="006534D4">
        <w:t>”</w:t>
      </w:r>
      <w:r w:rsidRPr="006534D4">
        <w:rPr>
          <w:rFonts w:hint="eastAsia"/>
        </w:rPr>
        <w:t>의 약자이다.</w:t>
      </w:r>
    </w:p>
    <w:p w14:paraId="668DB807" w14:textId="77777777" w:rsidR="00220BE3" w:rsidRPr="006534D4" w:rsidRDefault="00220BE3" w:rsidP="00220BE3">
      <w:pPr>
        <w:numPr>
          <w:ilvl w:val="0"/>
          <w:numId w:val="3"/>
        </w:numPr>
        <w:spacing w:after="0" w:line="240" w:lineRule="auto"/>
      </w:pPr>
      <w:r w:rsidRPr="006534D4">
        <w:rPr>
          <w:rFonts w:hint="eastAsia"/>
        </w:rPr>
        <w:t>prefix 다음은 해당 메시지와 관련된 기능을 나타낸다.</w:t>
      </w:r>
    </w:p>
    <w:p w14:paraId="65D9C6B2" w14:textId="5EBB49A2" w:rsidR="00220BE3" w:rsidRDefault="00220BE3" w:rsidP="00220BE3">
      <w:pPr>
        <w:numPr>
          <w:ilvl w:val="0"/>
          <w:numId w:val="3"/>
        </w:numPr>
        <w:spacing w:after="0" w:line="240" w:lineRule="auto"/>
      </w:pPr>
      <w:r w:rsidRPr="006534D4">
        <w:rPr>
          <w:rFonts w:hint="eastAsia"/>
        </w:rPr>
        <w:t>메시지의 s</w:t>
      </w:r>
      <w:r w:rsidRPr="006534D4">
        <w:t>uffix</w:t>
      </w:r>
      <w:r w:rsidRPr="006534D4">
        <w:rPr>
          <w:rFonts w:hint="eastAsia"/>
        </w:rPr>
        <w:t>는</w:t>
      </w:r>
      <w:r w:rsidRPr="006534D4">
        <w:t xml:space="preserve"> </w:t>
      </w:r>
      <w:r w:rsidRPr="006534D4">
        <w:rPr>
          <w:rFonts w:hint="eastAsia"/>
        </w:rPr>
        <w:t>메시지의 역할을 나타낸다.</w:t>
      </w:r>
    </w:p>
    <w:p w14:paraId="4B2A9CA7" w14:textId="64BA4150" w:rsidR="00693EA9" w:rsidRPr="00693EA9" w:rsidRDefault="00220BE3" w:rsidP="008D2813">
      <w:pPr>
        <w:numPr>
          <w:ilvl w:val="0"/>
          <w:numId w:val="3"/>
        </w:numPr>
        <w:spacing w:after="0" w:line="240" w:lineRule="auto"/>
      </w:pPr>
      <w:r>
        <w:rPr>
          <w:rFonts w:hint="eastAsia"/>
        </w:rPr>
        <w:t xml:space="preserve"> </w:t>
      </w:r>
      <w:r w:rsidRPr="006534D4">
        <w:t xml:space="preserve">Example: </w:t>
      </w:r>
      <w:proofErr w:type="spellStart"/>
      <w:r>
        <w:t>bt_</w:t>
      </w:r>
      <w:r>
        <w:rPr>
          <w:rFonts w:hint="eastAsia"/>
        </w:rPr>
        <w:t>system_reset</w:t>
      </w:r>
      <w:r w:rsidRPr="006534D4">
        <w:t>_</w:t>
      </w:r>
      <w:r w:rsidRPr="006534D4">
        <w:rPr>
          <w:rFonts w:hint="eastAsia"/>
        </w:rPr>
        <w:t>req</w:t>
      </w:r>
      <w:proofErr w:type="spellEnd"/>
      <w:r w:rsidRPr="006534D4">
        <w:br/>
      </w:r>
      <w:r w:rsidRPr="006534D4">
        <w:sym w:font="Wingdings" w:char="F0A7"/>
      </w:r>
      <w:r w:rsidRPr="006534D4">
        <w:t xml:space="preserve"> </w:t>
      </w:r>
      <w:r w:rsidRPr="006534D4">
        <w:rPr>
          <w:rFonts w:hint="eastAsia"/>
        </w:rPr>
        <w:t>메시지의</w:t>
      </w:r>
      <w:r w:rsidRPr="006534D4">
        <w:t xml:space="preserve"> prefix</w:t>
      </w:r>
      <w:r w:rsidRPr="006534D4">
        <w:rPr>
          <w:rFonts w:hint="eastAsia"/>
        </w:rPr>
        <w:t>는</w:t>
      </w:r>
      <w:r w:rsidRPr="006534D4">
        <w:t xml:space="preserve"> “</w:t>
      </w:r>
      <w:proofErr w:type="spellStart"/>
      <w:r>
        <w:t>bt</w:t>
      </w:r>
      <w:proofErr w:type="spellEnd"/>
      <w:r w:rsidRPr="006534D4">
        <w:t>”</w:t>
      </w:r>
      <w:r w:rsidRPr="006534D4">
        <w:rPr>
          <w:rFonts w:hint="eastAsia"/>
        </w:rPr>
        <w:t xml:space="preserve"> 이다</w:t>
      </w:r>
      <w:r w:rsidRPr="006534D4">
        <w:t>.</w:t>
      </w:r>
      <w:r w:rsidRPr="006534D4">
        <w:br/>
      </w:r>
      <w:r w:rsidRPr="006534D4">
        <w:sym w:font="Wingdings" w:char="F0A7"/>
      </w:r>
      <w:r w:rsidRPr="006534D4">
        <w:t xml:space="preserve"> </w:t>
      </w:r>
      <w:r w:rsidRPr="006534D4">
        <w:rPr>
          <w:rFonts w:hint="eastAsia"/>
        </w:rPr>
        <w:t xml:space="preserve">메시지의 기능, </w:t>
      </w:r>
      <w:r w:rsidRPr="006534D4">
        <w:t>“</w:t>
      </w:r>
      <w:proofErr w:type="spellStart"/>
      <w:r>
        <w:rPr>
          <w:rFonts w:hint="eastAsia"/>
        </w:rPr>
        <w:t>system_reset</w:t>
      </w:r>
      <w:proofErr w:type="spellEnd"/>
      <w:r w:rsidRPr="006534D4">
        <w:t>”</w:t>
      </w:r>
      <w:r w:rsidRPr="006534D4">
        <w:rPr>
          <w:rFonts w:hint="eastAsia"/>
        </w:rPr>
        <w:t xml:space="preserve">은 </w:t>
      </w:r>
      <w:r>
        <w:rPr>
          <w:rFonts w:hint="eastAsia"/>
        </w:rPr>
        <w:t>system을 Reset하는 것이다.</w:t>
      </w:r>
      <w:r w:rsidRPr="006534D4">
        <w:br/>
      </w:r>
      <w:r w:rsidRPr="006534D4">
        <w:sym w:font="Wingdings" w:char="F0A7"/>
      </w:r>
      <w:r w:rsidRPr="006534D4">
        <w:t xml:space="preserve"> </w:t>
      </w:r>
      <w:r w:rsidRPr="006534D4">
        <w:rPr>
          <w:rFonts w:hint="eastAsia"/>
        </w:rPr>
        <w:t xml:space="preserve">메시지의 역할, </w:t>
      </w:r>
      <w:r w:rsidRPr="006534D4">
        <w:t>“</w:t>
      </w:r>
      <w:r w:rsidRPr="006534D4">
        <w:rPr>
          <w:rFonts w:hint="eastAsia"/>
        </w:rPr>
        <w:t>req</w:t>
      </w:r>
      <w:r w:rsidRPr="006534D4">
        <w:t>”</w:t>
      </w:r>
      <w:r w:rsidRPr="006534D4">
        <w:rPr>
          <w:rFonts w:hint="eastAsia"/>
        </w:rPr>
        <w:t xml:space="preserve">는 </w:t>
      </w:r>
      <w:r w:rsidRPr="006534D4">
        <w:t>“</w:t>
      </w:r>
      <w:r w:rsidRPr="006534D4">
        <w:rPr>
          <w:rFonts w:hint="eastAsia"/>
        </w:rPr>
        <w:t>request</w:t>
      </w:r>
      <w:r w:rsidRPr="006534D4">
        <w:t>”</w:t>
      </w:r>
      <w:r w:rsidRPr="006534D4">
        <w:rPr>
          <w:rFonts w:hint="eastAsia"/>
        </w:rPr>
        <w:t xml:space="preserve">를 나타낸다. </w:t>
      </w:r>
      <w:r w:rsidRPr="006534D4">
        <w:rPr>
          <w:rFonts w:hint="eastAsia"/>
        </w:rPr>
        <w:br/>
      </w:r>
      <w:r w:rsidRPr="006534D4">
        <w:rPr>
          <w:rFonts w:hint="eastAsia"/>
        </w:rPr>
        <w:sym w:font="Wingdings" w:char="F0A7"/>
      </w:r>
      <w:r w:rsidRPr="006534D4">
        <w:rPr>
          <w:rFonts w:hint="eastAsia"/>
        </w:rPr>
        <w:t xml:space="preserve"> 즉, </w:t>
      </w:r>
      <w:proofErr w:type="spellStart"/>
      <w:r w:rsidR="000D1447">
        <w:t>bt</w:t>
      </w:r>
      <w:r w:rsidRPr="006534D4">
        <w:t>_</w:t>
      </w:r>
      <w:r>
        <w:rPr>
          <w:rFonts w:hint="eastAsia"/>
        </w:rPr>
        <w:t>system_reset</w:t>
      </w:r>
      <w:r w:rsidRPr="006534D4">
        <w:t>_</w:t>
      </w:r>
      <w:r w:rsidRPr="006534D4">
        <w:rPr>
          <w:rFonts w:hint="eastAsia"/>
        </w:rPr>
        <w:t>req</w:t>
      </w:r>
      <w:proofErr w:type="spellEnd"/>
      <w:r w:rsidRPr="006534D4">
        <w:rPr>
          <w:rFonts w:hint="eastAsia"/>
        </w:rPr>
        <w:t xml:space="preserve">는 </w:t>
      </w:r>
      <w:r>
        <w:rPr>
          <w:rFonts w:hint="eastAsia"/>
        </w:rPr>
        <w:t>system</w:t>
      </w:r>
      <w:r w:rsidRPr="006534D4">
        <w:rPr>
          <w:rFonts w:hint="eastAsia"/>
        </w:rPr>
        <w:t xml:space="preserve"> </w:t>
      </w:r>
      <w:r>
        <w:rPr>
          <w:rFonts w:hint="eastAsia"/>
        </w:rPr>
        <w:t>reset을</w:t>
      </w:r>
      <w:r w:rsidRPr="006534D4">
        <w:rPr>
          <w:rFonts w:hint="eastAsia"/>
        </w:rPr>
        <w:t xml:space="preserve"> 요청하는 메시지이다</w:t>
      </w:r>
    </w:p>
    <w:p w14:paraId="3147D848" w14:textId="1956369E" w:rsidR="00693EA9" w:rsidRDefault="00693EA9"/>
    <w:p w14:paraId="1C6E0075" w14:textId="77777777" w:rsidR="00220BE3" w:rsidRPr="00EA0705" w:rsidRDefault="00220BE3" w:rsidP="00220BE3">
      <w:pPr>
        <w:pStyle w:val="2"/>
        <w:rPr>
          <w:b/>
        </w:rPr>
      </w:pPr>
      <w:r w:rsidRPr="00EA0705">
        <w:rPr>
          <w:rFonts w:hint="eastAsia"/>
          <w:b/>
        </w:rPr>
        <w:t>Data Location</w:t>
      </w:r>
    </w:p>
    <w:p w14:paraId="4314402D" w14:textId="77777777" w:rsidR="00220BE3" w:rsidRPr="006534D4" w:rsidRDefault="00220BE3" w:rsidP="00F260E5">
      <w:pPr>
        <w:numPr>
          <w:ilvl w:val="0"/>
          <w:numId w:val="4"/>
        </w:numPr>
        <w:spacing w:after="0" w:line="240" w:lineRule="auto"/>
      </w:pPr>
      <w:r w:rsidRPr="006534D4">
        <w:rPr>
          <w:rFonts w:hint="eastAsia"/>
        </w:rPr>
        <w:t>이 항목은 메시지 내에서 data의 위치 할당에 대한 규칙을 정의한다.</w:t>
      </w:r>
    </w:p>
    <w:p w14:paraId="7AEED69C" w14:textId="7BDD59C4" w:rsidR="00220BE3" w:rsidRPr="006534D4" w:rsidRDefault="00220BE3" w:rsidP="00220BE3">
      <w:pPr>
        <w:ind w:leftChars="400" w:left="800"/>
      </w:pPr>
      <w:r w:rsidRPr="006534D4">
        <w:rPr>
          <w:rFonts w:hint="eastAsia"/>
        </w:rPr>
        <w:t>첫 번째 data는 첫 번째 data byte 부터 저장한다.</w:t>
      </w:r>
      <w:r w:rsidRPr="006534D4">
        <w:br/>
      </w:r>
      <w:r w:rsidRPr="006534D4">
        <w:rPr>
          <w:rFonts w:hint="eastAsia"/>
        </w:rPr>
        <w:t>예로,</w:t>
      </w:r>
      <w:r w:rsidRPr="006534D4">
        <w:br/>
      </w:r>
      <w:r w:rsidRPr="006534D4">
        <w:sym w:font="Wingdings" w:char="F0A7"/>
      </w:r>
      <w:r w:rsidRPr="006534D4">
        <w:t xml:space="preserve"> </w:t>
      </w:r>
      <w:r w:rsidRPr="006534D4">
        <w:rPr>
          <w:rFonts w:hint="eastAsia"/>
        </w:rPr>
        <w:t xml:space="preserve">16진수 값 </w:t>
      </w:r>
      <w:r w:rsidRPr="006534D4">
        <w:t>0x0</w:t>
      </w:r>
      <w:r w:rsidRPr="006534D4">
        <w:rPr>
          <w:rFonts w:hint="eastAsia"/>
        </w:rPr>
        <w:t>0010</w:t>
      </w:r>
      <w:r w:rsidRPr="006534D4">
        <w:t>2</w:t>
      </w:r>
      <w:r w:rsidRPr="006534D4">
        <w:rPr>
          <w:rFonts w:hint="eastAsia"/>
        </w:rPr>
        <w:t xml:space="preserve">, </w:t>
      </w:r>
      <w:r w:rsidRPr="006534D4">
        <w:t>0x0304</w:t>
      </w:r>
      <w:r w:rsidRPr="006534D4">
        <w:rPr>
          <w:rFonts w:hint="eastAsia"/>
        </w:rPr>
        <w:t xml:space="preserve">와 </w:t>
      </w:r>
      <w:r w:rsidRPr="006534D4">
        <w:t>0x05</w:t>
      </w:r>
      <w:r w:rsidRPr="006534D4">
        <w:rPr>
          <w:rFonts w:hint="eastAsia"/>
        </w:rPr>
        <w:t>을 저장할 경우, little-endian이 사용된다.</w:t>
      </w:r>
    </w:p>
    <w:p w14:paraId="11EBCEE4" w14:textId="77777777" w:rsidR="00516101" w:rsidRDefault="00000000" w:rsidP="00516101">
      <w:r>
        <w:rPr>
          <w:noProof/>
        </w:rPr>
        <w:lastRenderedPageBreak/>
        <w:pict w14:anchorId="1719EFD8">
          <v:shape id="_x0000_s2056" type="#_x0000_t75" style="position:absolute;left:0;text-align:left;margin-left:0;margin-top:-2.2pt;width:315.55pt;height:52.2pt;z-index:-251655168;mso-position-horizontal:center">
            <v:imagedata r:id="rId10" o:title=""/>
          </v:shape>
        </w:pict>
      </w:r>
    </w:p>
    <w:p w14:paraId="1E6CCB9C" w14:textId="77777777" w:rsidR="00516101" w:rsidRDefault="00516101" w:rsidP="00516101"/>
    <w:p w14:paraId="4ECBDDC9" w14:textId="0923FBFA" w:rsidR="00516101" w:rsidRDefault="00516101" w:rsidP="00516101"/>
    <w:p w14:paraId="7E08581C" w14:textId="77777777" w:rsidR="00516101" w:rsidRPr="006534D4" w:rsidRDefault="00000000" w:rsidP="00516101">
      <w:pPr>
        <w:ind w:leftChars="400" w:left="800"/>
      </w:pPr>
      <w:r>
        <w:rPr>
          <w:noProof/>
        </w:rPr>
        <w:pict w14:anchorId="5912EEC2">
          <v:shape id="_x0000_s2057" type="#_x0000_t75" style="position:absolute;left:0;text-align:left;margin-left:58.95pt;margin-top:22.9pt;width:311.5pt;height:58.15pt;z-index:-251654144">
            <v:imagedata r:id="rId11" o:title=""/>
          </v:shape>
        </w:pict>
      </w:r>
      <w:r w:rsidR="00516101" w:rsidRPr="006534D4">
        <w:sym w:font="Wingdings" w:char="F0A7"/>
      </w:r>
      <w:r w:rsidR="00516101" w:rsidRPr="006534D4">
        <w:t xml:space="preserve"> </w:t>
      </w:r>
      <w:r w:rsidR="00516101" w:rsidRPr="006534D4">
        <w:rPr>
          <w:rFonts w:hint="eastAsia"/>
        </w:rPr>
        <w:t>ASCII</w:t>
      </w:r>
      <w:r w:rsidR="00516101" w:rsidRPr="006534D4">
        <w:t xml:space="preserve"> code</w:t>
      </w:r>
      <w:r w:rsidR="00516101" w:rsidRPr="006534D4">
        <w:rPr>
          <w:rFonts w:hint="eastAsia"/>
        </w:rPr>
        <w:t xml:space="preserve"> </w:t>
      </w:r>
      <w:r w:rsidR="00516101" w:rsidRPr="006534D4">
        <w:t>“</w:t>
      </w:r>
      <w:r w:rsidR="00516101" w:rsidRPr="006534D4">
        <w:rPr>
          <w:rFonts w:hint="eastAsia"/>
        </w:rPr>
        <w:t>1234</w:t>
      </w:r>
      <w:r w:rsidR="00516101" w:rsidRPr="006534D4">
        <w:t>”</w:t>
      </w:r>
      <w:r w:rsidR="00516101" w:rsidRPr="006534D4">
        <w:rPr>
          <w:rFonts w:hint="eastAsia"/>
        </w:rPr>
        <w:t>인 경우, 읽는 순서로 첫 byte부터 저장된다.</w:t>
      </w:r>
      <w:r w:rsidR="00516101" w:rsidRPr="006534D4">
        <w:br/>
      </w:r>
    </w:p>
    <w:p w14:paraId="21292030" w14:textId="77777777" w:rsidR="00516101" w:rsidRDefault="00516101" w:rsidP="00516101"/>
    <w:p w14:paraId="41C48836" w14:textId="77777777" w:rsidR="00516101" w:rsidRDefault="00516101" w:rsidP="00516101"/>
    <w:p w14:paraId="2BAA50FE" w14:textId="77777777" w:rsidR="00516101" w:rsidRDefault="00516101" w:rsidP="00516101"/>
    <w:p w14:paraId="1B7A16C7" w14:textId="5CF052CE" w:rsidR="00BD050A" w:rsidRDefault="00BD050A">
      <w:pPr>
        <w:widowControl/>
        <w:wordWrap/>
        <w:autoSpaceDE/>
        <w:autoSpaceDN/>
      </w:pPr>
      <w:r>
        <w:br w:type="page"/>
      </w:r>
    </w:p>
    <w:p w14:paraId="0A8D38C8" w14:textId="77777777" w:rsidR="00BD050A" w:rsidRPr="004D10A3" w:rsidRDefault="00BD050A" w:rsidP="00BD050A">
      <w:pPr>
        <w:pStyle w:val="1"/>
        <w:rPr>
          <w:rFonts w:ascii="맑은 고딕" w:eastAsia="맑은 고딕" w:hAnsi="맑은 고딕"/>
        </w:rPr>
      </w:pPr>
      <w:r w:rsidRPr="004D10A3">
        <w:rPr>
          <w:rFonts w:ascii="맑은 고딕" w:eastAsia="맑은 고딕" w:hAnsi="맑은 고딕" w:hint="eastAsia"/>
        </w:rPr>
        <w:lastRenderedPageBreak/>
        <w:t>Message Types</w:t>
      </w:r>
    </w:p>
    <w:p w14:paraId="66C80BEC" w14:textId="77777777" w:rsidR="00BD050A" w:rsidRDefault="00BD050A" w:rsidP="00BD050A">
      <w:pPr>
        <w:rPr>
          <w:rFonts w:ascii="Arial" w:eastAsia="돋움" w:hAnsi="Arial"/>
        </w:rPr>
      </w:pPr>
    </w:p>
    <w:p w14:paraId="237E5093" w14:textId="77777777" w:rsidR="00BD050A" w:rsidRDefault="00BD050A" w:rsidP="00BD050A">
      <w:pPr>
        <w:rPr>
          <w:rFonts w:ascii="Arial" w:eastAsia="돋움" w:hAnsi="Arial"/>
        </w:rPr>
      </w:pPr>
    </w:p>
    <w:p w14:paraId="3FE5EA33" w14:textId="6D288498" w:rsidR="00BD050A" w:rsidRDefault="00BD050A" w:rsidP="00BD050A">
      <w:pPr>
        <w:pStyle w:val="2"/>
        <w:rPr>
          <w:rFonts w:ascii="맑은 고딕" w:eastAsia="맑은 고딕" w:hAnsi="맑은 고딕"/>
          <w:b/>
        </w:rPr>
      </w:pPr>
      <w:r>
        <w:rPr>
          <w:rFonts w:ascii="맑은 고딕" w:eastAsia="맑은 고딕" w:hAnsi="맑은 고딕"/>
          <w:b/>
        </w:rPr>
        <w:t>BT</w:t>
      </w:r>
      <w:r>
        <w:rPr>
          <w:rFonts w:ascii="맑은 고딕" w:eastAsia="맑은 고딕" w:hAnsi="맑은 고딕" w:hint="eastAsia"/>
          <w:b/>
        </w:rPr>
        <w:t xml:space="preserve"> Message Types</w:t>
      </w:r>
    </w:p>
    <w:p w14:paraId="4673A64B" w14:textId="77777777" w:rsidR="00F425FC" w:rsidRPr="00F425FC" w:rsidRDefault="00F425FC" w:rsidP="00F425F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5"/>
        <w:gridCol w:w="2682"/>
      </w:tblGrid>
      <w:tr w:rsidR="00BD050A" w:rsidRPr="00A156DE" w14:paraId="4237EED3" w14:textId="77777777" w:rsidTr="00A153DC">
        <w:tc>
          <w:tcPr>
            <w:tcW w:w="3555" w:type="dxa"/>
            <w:shd w:val="clear" w:color="auto" w:fill="auto"/>
          </w:tcPr>
          <w:p w14:paraId="72567559" w14:textId="77777777" w:rsidR="00BD050A" w:rsidRPr="00A156DE" w:rsidRDefault="00BD050A" w:rsidP="00A153DC">
            <w:pPr>
              <w:jc w:val="center"/>
              <w:rPr>
                <w:b/>
              </w:rPr>
            </w:pPr>
            <w:r w:rsidRPr="00A156DE">
              <w:rPr>
                <w:rFonts w:hint="eastAsia"/>
                <w:b/>
              </w:rPr>
              <w:t>MSG Type</w:t>
            </w:r>
          </w:p>
        </w:tc>
        <w:tc>
          <w:tcPr>
            <w:tcW w:w="2682" w:type="dxa"/>
            <w:shd w:val="clear" w:color="auto" w:fill="auto"/>
          </w:tcPr>
          <w:p w14:paraId="79E0DAD4" w14:textId="77777777" w:rsidR="00BD050A" w:rsidRPr="00A156DE" w:rsidRDefault="00BD050A" w:rsidP="00A153DC">
            <w:pPr>
              <w:jc w:val="center"/>
              <w:rPr>
                <w:b/>
              </w:rPr>
            </w:pPr>
            <w:r w:rsidRPr="00A156DE">
              <w:rPr>
                <w:rFonts w:hint="eastAsia"/>
                <w:b/>
              </w:rPr>
              <w:t>Code value</w:t>
            </w:r>
          </w:p>
        </w:tc>
      </w:tr>
      <w:tr w:rsidR="00BD050A" w:rsidRPr="00A156DE" w14:paraId="3A742306" w14:textId="77777777" w:rsidTr="00A153DC">
        <w:tc>
          <w:tcPr>
            <w:tcW w:w="3555" w:type="dxa"/>
            <w:shd w:val="clear" w:color="auto" w:fill="auto"/>
          </w:tcPr>
          <w:p w14:paraId="76D1FF92" w14:textId="0AE328C0" w:rsidR="00BD050A" w:rsidRPr="00A156DE" w:rsidRDefault="003C6824" w:rsidP="00A153DC">
            <w:r>
              <w:t>BT</w:t>
            </w:r>
            <w:r w:rsidR="00BD050A" w:rsidRPr="00A156DE">
              <w:rPr>
                <w:rFonts w:hint="eastAsia"/>
              </w:rPr>
              <w:t>_MSG_BASE</w:t>
            </w:r>
          </w:p>
        </w:tc>
        <w:tc>
          <w:tcPr>
            <w:tcW w:w="2682" w:type="dxa"/>
            <w:shd w:val="clear" w:color="auto" w:fill="auto"/>
          </w:tcPr>
          <w:p w14:paraId="71468BF5" w14:textId="77777777" w:rsidR="00BD050A" w:rsidRPr="00A156DE" w:rsidRDefault="00BD050A" w:rsidP="00A153DC">
            <w:r w:rsidRPr="00A156DE">
              <w:rPr>
                <w:rFonts w:hint="eastAsia"/>
              </w:rPr>
              <w:t>0x00</w:t>
            </w:r>
          </w:p>
        </w:tc>
      </w:tr>
      <w:tr w:rsidR="00BD050A" w:rsidRPr="00A156DE" w14:paraId="1070E89F" w14:textId="77777777" w:rsidTr="00A153DC">
        <w:tc>
          <w:tcPr>
            <w:tcW w:w="3555" w:type="dxa"/>
            <w:shd w:val="clear" w:color="auto" w:fill="auto"/>
          </w:tcPr>
          <w:p w14:paraId="1470821C" w14:textId="1B8CD31A" w:rsidR="00BD050A" w:rsidRPr="00A156DE" w:rsidRDefault="003C6824" w:rsidP="00A153DC">
            <w:r>
              <w:t>BT</w:t>
            </w:r>
            <w:r w:rsidR="00BD050A">
              <w:rPr>
                <w:rFonts w:hint="eastAsia"/>
              </w:rPr>
              <w:t>_MSG_RES</w:t>
            </w:r>
          </w:p>
        </w:tc>
        <w:tc>
          <w:tcPr>
            <w:tcW w:w="2682" w:type="dxa"/>
            <w:shd w:val="clear" w:color="auto" w:fill="auto"/>
          </w:tcPr>
          <w:p w14:paraId="3B3C3959" w14:textId="4B1D1891" w:rsidR="00BD050A" w:rsidRPr="00A156DE" w:rsidRDefault="003C6824" w:rsidP="00A153DC">
            <w:r>
              <w:t>BT</w:t>
            </w:r>
            <w:r w:rsidR="00BD050A" w:rsidRPr="00A156DE">
              <w:rPr>
                <w:rFonts w:hint="eastAsia"/>
              </w:rPr>
              <w:t>_MSG_BASE</w:t>
            </w:r>
            <w:r w:rsidR="00BD050A">
              <w:rPr>
                <w:rFonts w:hint="eastAsia"/>
              </w:rPr>
              <w:t xml:space="preserve"> + 0x00</w:t>
            </w:r>
          </w:p>
        </w:tc>
      </w:tr>
      <w:tr w:rsidR="000D3DB2" w:rsidRPr="00A156DE" w14:paraId="462F7DE4" w14:textId="77777777" w:rsidTr="00F824BF">
        <w:tc>
          <w:tcPr>
            <w:tcW w:w="3555" w:type="dxa"/>
            <w:shd w:val="clear" w:color="auto" w:fill="auto"/>
          </w:tcPr>
          <w:p w14:paraId="09130B2F" w14:textId="77777777" w:rsidR="000D3DB2" w:rsidRPr="00A156DE" w:rsidRDefault="000D3DB2" w:rsidP="00F824BF">
            <w:r>
              <w:rPr>
                <w:rFonts w:hint="eastAsia"/>
              </w:rPr>
              <w:t>BT_</w:t>
            </w:r>
            <w:r>
              <w:t>STATE_</w:t>
            </w:r>
            <w:r>
              <w:rPr>
                <w:rFonts w:hint="eastAsia"/>
              </w:rPr>
              <w:t>R</w:t>
            </w:r>
            <w:r>
              <w:t>EQ</w:t>
            </w:r>
          </w:p>
        </w:tc>
        <w:tc>
          <w:tcPr>
            <w:tcW w:w="2682" w:type="dxa"/>
            <w:shd w:val="clear" w:color="auto" w:fill="auto"/>
          </w:tcPr>
          <w:p w14:paraId="3AA0CEEF" w14:textId="60973ED9" w:rsidR="000D3DB2" w:rsidRPr="00A156DE" w:rsidRDefault="000D3DB2" w:rsidP="00F824BF">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1</w:t>
            </w:r>
          </w:p>
        </w:tc>
      </w:tr>
      <w:tr w:rsidR="000D3DB2" w:rsidRPr="00A156DE" w14:paraId="5BB5F76B" w14:textId="77777777" w:rsidTr="00F824BF">
        <w:tc>
          <w:tcPr>
            <w:tcW w:w="3555" w:type="dxa"/>
            <w:shd w:val="clear" w:color="auto" w:fill="auto"/>
          </w:tcPr>
          <w:p w14:paraId="26FD7037" w14:textId="77777777" w:rsidR="000D3DB2" w:rsidRPr="00A156DE" w:rsidRDefault="000D3DB2" w:rsidP="00F824BF">
            <w:r>
              <w:t>BT_STATE_IND</w:t>
            </w:r>
          </w:p>
        </w:tc>
        <w:tc>
          <w:tcPr>
            <w:tcW w:w="2682" w:type="dxa"/>
            <w:shd w:val="clear" w:color="auto" w:fill="auto"/>
          </w:tcPr>
          <w:p w14:paraId="63C6C665" w14:textId="7A491310" w:rsidR="000D3DB2" w:rsidRPr="00A156DE" w:rsidRDefault="000D3DB2" w:rsidP="00F824BF">
            <w:r>
              <w:rPr>
                <w:rFonts w:hint="eastAsia"/>
              </w:rPr>
              <w:t>BT</w:t>
            </w:r>
            <w:r w:rsidRPr="00A156DE">
              <w:rPr>
                <w:rFonts w:hint="eastAsia"/>
              </w:rPr>
              <w:t xml:space="preserve">_MSG_BASE </w:t>
            </w:r>
            <w:r>
              <w:rPr>
                <w:rFonts w:hint="eastAsia"/>
              </w:rPr>
              <w:t xml:space="preserve">+ </w:t>
            </w:r>
            <w:r w:rsidRPr="00A156DE">
              <w:rPr>
                <w:rFonts w:hint="eastAsia"/>
              </w:rPr>
              <w:t>0x0</w:t>
            </w:r>
            <w:r>
              <w:rPr>
                <w:rFonts w:hint="eastAsia"/>
              </w:rPr>
              <w:t>2</w:t>
            </w:r>
          </w:p>
        </w:tc>
      </w:tr>
      <w:tr w:rsidR="00BD050A" w:rsidRPr="00A156DE" w14:paraId="66667EC9" w14:textId="77777777" w:rsidTr="00A153DC">
        <w:tc>
          <w:tcPr>
            <w:tcW w:w="3555" w:type="dxa"/>
            <w:shd w:val="clear" w:color="auto" w:fill="auto"/>
          </w:tcPr>
          <w:p w14:paraId="5698D4B5" w14:textId="190A563B" w:rsidR="00BD050A" w:rsidRPr="00A156DE" w:rsidRDefault="003C6824" w:rsidP="00A153DC">
            <w:r>
              <w:t>BT_MODE_SET_REQ</w:t>
            </w:r>
          </w:p>
        </w:tc>
        <w:tc>
          <w:tcPr>
            <w:tcW w:w="2682" w:type="dxa"/>
            <w:shd w:val="clear" w:color="auto" w:fill="auto"/>
          </w:tcPr>
          <w:p w14:paraId="4024FF64" w14:textId="5D0ADA5F" w:rsidR="00BD050A" w:rsidRPr="00A156DE" w:rsidRDefault="003C6824" w:rsidP="00A153DC">
            <w:r>
              <w:rPr>
                <w:rFonts w:hint="eastAsia"/>
              </w:rPr>
              <w:t>BT</w:t>
            </w:r>
            <w:r w:rsidR="00BD050A" w:rsidRPr="00A156DE">
              <w:rPr>
                <w:rFonts w:hint="eastAsia"/>
              </w:rPr>
              <w:t xml:space="preserve">_MSG_BASE </w:t>
            </w:r>
            <w:r w:rsidR="00BD050A">
              <w:rPr>
                <w:rFonts w:hint="eastAsia"/>
              </w:rPr>
              <w:t>+ 0x0</w:t>
            </w:r>
            <w:r w:rsidR="000D3DB2">
              <w:rPr>
                <w:rFonts w:hint="eastAsia"/>
              </w:rPr>
              <w:t>3</w:t>
            </w:r>
          </w:p>
        </w:tc>
      </w:tr>
      <w:tr w:rsidR="00BD050A" w:rsidRPr="00A156DE" w14:paraId="3EA3B0A6"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051ACE99" w14:textId="43FD6475" w:rsidR="00BD050A" w:rsidRDefault="003C6824" w:rsidP="00A153DC">
            <w:r>
              <w:rPr>
                <w:rFonts w:hint="eastAsia"/>
              </w:rPr>
              <w:t>BT</w:t>
            </w:r>
            <w:r w:rsidR="00BD050A">
              <w:rPr>
                <w:rFonts w:hint="eastAsia"/>
              </w:rPr>
              <w:t>_</w:t>
            </w:r>
            <w:r>
              <w:t>LEVEL_SE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7074746F" w14:textId="2FB515FB" w:rsidR="00BD050A" w:rsidRDefault="003C6824" w:rsidP="00A153DC">
            <w:r>
              <w:rPr>
                <w:rFonts w:hint="eastAsia"/>
              </w:rPr>
              <w:t>BT</w:t>
            </w:r>
            <w:r w:rsidR="00BD050A" w:rsidRPr="00A156DE">
              <w:rPr>
                <w:rFonts w:hint="eastAsia"/>
              </w:rPr>
              <w:t xml:space="preserve">_MSG_BASE </w:t>
            </w:r>
            <w:r w:rsidR="00BD050A">
              <w:rPr>
                <w:rFonts w:hint="eastAsia"/>
              </w:rPr>
              <w:t xml:space="preserve">+ </w:t>
            </w:r>
            <w:r w:rsidR="00BD050A" w:rsidRPr="00A156DE">
              <w:rPr>
                <w:rFonts w:hint="eastAsia"/>
              </w:rPr>
              <w:t>0x0</w:t>
            </w:r>
            <w:r w:rsidR="000D3DB2">
              <w:rPr>
                <w:rFonts w:hint="eastAsia"/>
              </w:rPr>
              <w:t>4</w:t>
            </w:r>
          </w:p>
        </w:tc>
      </w:tr>
      <w:tr w:rsidR="00BD050A" w:rsidRPr="00A156DE" w14:paraId="22F982EC"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28BCA08E" w14:textId="4E4EAE02" w:rsidR="00BD050A" w:rsidRDefault="003C6824" w:rsidP="00A153DC">
            <w:r>
              <w:rPr>
                <w:rFonts w:hint="eastAsia"/>
              </w:rPr>
              <w:t>BT</w:t>
            </w:r>
            <w:r w:rsidR="00BD050A">
              <w:rPr>
                <w:rFonts w:hint="eastAsia"/>
              </w:rPr>
              <w:t>_</w:t>
            </w:r>
            <w:r>
              <w:t>STIMUL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67682FAA" w14:textId="48CFE5F7" w:rsidR="00BD050A" w:rsidRDefault="003C6824" w:rsidP="00A153DC">
            <w:r>
              <w:rPr>
                <w:rFonts w:hint="eastAsia"/>
              </w:rPr>
              <w:t>BT</w:t>
            </w:r>
            <w:r w:rsidR="00BD050A" w:rsidRPr="00A156DE">
              <w:rPr>
                <w:rFonts w:hint="eastAsia"/>
              </w:rPr>
              <w:t xml:space="preserve">_MSG_BASE </w:t>
            </w:r>
            <w:r w:rsidR="00BD050A">
              <w:rPr>
                <w:rFonts w:hint="eastAsia"/>
              </w:rPr>
              <w:t xml:space="preserve">+ </w:t>
            </w:r>
            <w:r w:rsidR="00BD050A" w:rsidRPr="00A156DE">
              <w:rPr>
                <w:rFonts w:hint="eastAsia"/>
              </w:rPr>
              <w:t>0x0</w:t>
            </w:r>
            <w:r w:rsidR="000D3DB2">
              <w:rPr>
                <w:rFonts w:hint="eastAsia"/>
              </w:rPr>
              <w:t>5</w:t>
            </w:r>
          </w:p>
        </w:tc>
      </w:tr>
      <w:tr w:rsidR="00B16820" w:rsidRPr="00A156DE" w14:paraId="1A5200C9" w14:textId="77777777" w:rsidTr="00A153DC">
        <w:tc>
          <w:tcPr>
            <w:tcW w:w="3555" w:type="dxa"/>
            <w:tcBorders>
              <w:top w:val="single" w:sz="4" w:space="0" w:color="auto"/>
              <w:left w:val="single" w:sz="4" w:space="0" w:color="auto"/>
              <w:bottom w:val="single" w:sz="4" w:space="0" w:color="auto"/>
              <w:right w:val="single" w:sz="4" w:space="0" w:color="auto"/>
            </w:tcBorders>
            <w:shd w:val="clear" w:color="auto" w:fill="auto"/>
          </w:tcPr>
          <w:p w14:paraId="275EF409" w14:textId="2E557F29" w:rsidR="00B16820" w:rsidRDefault="00B16820" w:rsidP="00B16820">
            <w:r>
              <w:rPr>
                <w:rFonts w:hint="eastAsia"/>
              </w:rPr>
              <w:t>BT_</w:t>
            </w:r>
            <w:r>
              <w:t>ELECT_DETECT_REQ</w:t>
            </w:r>
          </w:p>
        </w:tc>
        <w:tc>
          <w:tcPr>
            <w:tcW w:w="2682" w:type="dxa"/>
            <w:tcBorders>
              <w:top w:val="single" w:sz="4" w:space="0" w:color="auto"/>
              <w:left w:val="single" w:sz="4" w:space="0" w:color="auto"/>
              <w:bottom w:val="single" w:sz="4" w:space="0" w:color="auto"/>
              <w:right w:val="single" w:sz="4" w:space="0" w:color="auto"/>
            </w:tcBorders>
            <w:shd w:val="clear" w:color="auto" w:fill="auto"/>
          </w:tcPr>
          <w:p w14:paraId="00C4D5FD" w14:textId="6767D10B" w:rsidR="00B16820" w:rsidRDefault="00B16820" w:rsidP="00B16820">
            <w:r>
              <w:rPr>
                <w:rFonts w:hint="eastAsia"/>
              </w:rPr>
              <w:t>BT</w:t>
            </w:r>
            <w:r w:rsidRPr="00A156DE">
              <w:rPr>
                <w:rFonts w:hint="eastAsia"/>
              </w:rPr>
              <w:t xml:space="preserve">_MSG_BASE </w:t>
            </w:r>
            <w:r>
              <w:rPr>
                <w:rFonts w:hint="eastAsia"/>
              </w:rPr>
              <w:t xml:space="preserve">+ </w:t>
            </w:r>
            <w:r w:rsidRPr="00A156DE">
              <w:rPr>
                <w:rFonts w:hint="eastAsia"/>
              </w:rPr>
              <w:t>0x0</w:t>
            </w:r>
            <w:r w:rsidR="000D3DB2">
              <w:rPr>
                <w:rFonts w:hint="eastAsia"/>
              </w:rPr>
              <w:t>6</w:t>
            </w:r>
          </w:p>
        </w:tc>
      </w:tr>
      <w:tr w:rsidR="008F76A2" w:rsidRPr="00A156DE" w14:paraId="1B5B2F79" w14:textId="77777777" w:rsidTr="00F824BF">
        <w:tc>
          <w:tcPr>
            <w:tcW w:w="3555" w:type="dxa"/>
            <w:shd w:val="clear" w:color="auto" w:fill="auto"/>
          </w:tcPr>
          <w:p w14:paraId="7C13211A" w14:textId="77777777" w:rsidR="008F76A2" w:rsidRDefault="008F76A2" w:rsidP="00F824BF">
            <w:r>
              <w:rPr>
                <w:rFonts w:hint="eastAsia"/>
              </w:rPr>
              <w:t>B</w:t>
            </w:r>
            <w:r>
              <w:t>T_MAN_MODE_REQ</w:t>
            </w:r>
          </w:p>
        </w:tc>
        <w:tc>
          <w:tcPr>
            <w:tcW w:w="2682" w:type="dxa"/>
            <w:shd w:val="clear" w:color="auto" w:fill="auto"/>
          </w:tcPr>
          <w:p w14:paraId="04E9E0A1" w14:textId="5D00E98E" w:rsidR="008F76A2" w:rsidRDefault="008F76A2"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rsidR="000D3DB2">
              <w:rPr>
                <w:rFonts w:hint="eastAsia"/>
              </w:rPr>
              <w:t>7</w:t>
            </w:r>
          </w:p>
        </w:tc>
      </w:tr>
      <w:tr w:rsidR="00662D25" w:rsidRPr="00A156DE" w14:paraId="670377FF" w14:textId="77777777" w:rsidTr="00F824BF">
        <w:tc>
          <w:tcPr>
            <w:tcW w:w="3555" w:type="dxa"/>
            <w:shd w:val="clear" w:color="auto" w:fill="auto"/>
          </w:tcPr>
          <w:p w14:paraId="1BA03589" w14:textId="48C503FA" w:rsidR="00662D25" w:rsidRDefault="00662D25" w:rsidP="00F824BF">
            <w:r>
              <w:rPr>
                <w:rFonts w:hint="eastAsia"/>
              </w:rPr>
              <w:t>B</w:t>
            </w:r>
            <w:r>
              <w:t>T_FW_VER_REQ</w:t>
            </w:r>
          </w:p>
        </w:tc>
        <w:tc>
          <w:tcPr>
            <w:tcW w:w="2682" w:type="dxa"/>
            <w:shd w:val="clear" w:color="auto" w:fill="auto"/>
          </w:tcPr>
          <w:p w14:paraId="6C3276C6" w14:textId="1106B8E4" w:rsidR="00662D25" w:rsidRDefault="00662D25"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t>8</w:t>
            </w:r>
          </w:p>
        </w:tc>
      </w:tr>
      <w:tr w:rsidR="00A96758" w:rsidRPr="00A156DE" w14:paraId="548AF0B0" w14:textId="77777777" w:rsidTr="00F824BF">
        <w:tc>
          <w:tcPr>
            <w:tcW w:w="3555" w:type="dxa"/>
            <w:shd w:val="clear" w:color="auto" w:fill="auto"/>
          </w:tcPr>
          <w:p w14:paraId="3A2CFC73" w14:textId="034D601C" w:rsidR="00A96758" w:rsidRDefault="00191ABB" w:rsidP="00F824BF">
            <w:r>
              <w:rPr>
                <w:rFonts w:hint="eastAsia"/>
              </w:rPr>
              <w:t>B</w:t>
            </w:r>
            <w:r>
              <w:t>T_SYS_RESET_REQ</w:t>
            </w:r>
          </w:p>
        </w:tc>
        <w:tc>
          <w:tcPr>
            <w:tcW w:w="2682" w:type="dxa"/>
            <w:shd w:val="clear" w:color="auto" w:fill="auto"/>
          </w:tcPr>
          <w:p w14:paraId="6ADDA835" w14:textId="2A7461F4" w:rsidR="00A96758" w:rsidRDefault="00045798"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t>9</w:t>
            </w:r>
          </w:p>
        </w:tc>
      </w:tr>
      <w:tr w:rsidR="00191ABB" w:rsidRPr="00A156DE" w14:paraId="4D4420F6" w14:textId="77777777" w:rsidTr="00F824BF">
        <w:tc>
          <w:tcPr>
            <w:tcW w:w="3555" w:type="dxa"/>
            <w:shd w:val="clear" w:color="auto" w:fill="auto"/>
          </w:tcPr>
          <w:p w14:paraId="6B365337" w14:textId="50915658" w:rsidR="00191ABB" w:rsidRDefault="00191ABB" w:rsidP="00F824BF">
            <w:r>
              <w:rPr>
                <w:rFonts w:hint="eastAsia"/>
              </w:rPr>
              <w:t>B</w:t>
            </w:r>
            <w:r>
              <w:t>T_ERR_IND</w:t>
            </w:r>
          </w:p>
        </w:tc>
        <w:tc>
          <w:tcPr>
            <w:tcW w:w="2682" w:type="dxa"/>
            <w:shd w:val="clear" w:color="auto" w:fill="auto"/>
          </w:tcPr>
          <w:p w14:paraId="1E235A19" w14:textId="6D6ADDCA" w:rsidR="00191ABB" w:rsidRDefault="00045798" w:rsidP="00F824BF">
            <w:r>
              <w:t>B</w:t>
            </w:r>
            <w:r>
              <w:rPr>
                <w:rFonts w:hint="eastAsia"/>
              </w:rPr>
              <w:t>T</w:t>
            </w:r>
            <w:r w:rsidRPr="00A156DE">
              <w:rPr>
                <w:rFonts w:hint="eastAsia"/>
              </w:rPr>
              <w:t xml:space="preserve">_MSG_BASE </w:t>
            </w:r>
            <w:r>
              <w:rPr>
                <w:rFonts w:hint="eastAsia"/>
              </w:rPr>
              <w:t xml:space="preserve">+ </w:t>
            </w:r>
            <w:r w:rsidRPr="00A156DE">
              <w:rPr>
                <w:rFonts w:hint="eastAsia"/>
              </w:rPr>
              <w:t>0x0</w:t>
            </w:r>
            <w:r>
              <w:t>A</w:t>
            </w:r>
          </w:p>
        </w:tc>
      </w:tr>
    </w:tbl>
    <w:p w14:paraId="0AA58287" w14:textId="07D95CB2" w:rsidR="00220BE3" w:rsidRDefault="00220BE3"/>
    <w:p w14:paraId="38C5C71F" w14:textId="59A2552D" w:rsidR="002D6A1B" w:rsidRDefault="002D6A1B">
      <w:pPr>
        <w:widowControl/>
        <w:wordWrap/>
        <w:autoSpaceDE/>
        <w:autoSpaceDN/>
      </w:pPr>
      <w:r>
        <w:br w:type="page"/>
      </w:r>
    </w:p>
    <w:p w14:paraId="7F6AC76C" w14:textId="77777777" w:rsidR="002D6A1B" w:rsidRPr="00D104E9" w:rsidRDefault="002D6A1B" w:rsidP="002D6A1B">
      <w:pPr>
        <w:pStyle w:val="1"/>
      </w:pPr>
      <w:r w:rsidRPr="00D104E9">
        <w:rPr>
          <w:rFonts w:hint="eastAsia"/>
        </w:rPr>
        <w:lastRenderedPageBreak/>
        <w:t>Codes Definition</w:t>
      </w:r>
    </w:p>
    <w:p w14:paraId="3E717F75" w14:textId="77777777" w:rsidR="002D6A1B" w:rsidRDefault="002D6A1B" w:rsidP="002D6A1B"/>
    <w:p w14:paraId="233383D9" w14:textId="77777777" w:rsidR="002D6A1B" w:rsidRDefault="002D6A1B" w:rsidP="002D6A1B"/>
    <w:p w14:paraId="0A55D53B" w14:textId="77777777" w:rsidR="002D6A1B" w:rsidRPr="00AC757C" w:rsidRDefault="002D6A1B" w:rsidP="002D6A1B">
      <w:pPr>
        <w:pStyle w:val="2"/>
        <w:rPr>
          <w:b/>
        </w:rPr>
      </w:pPr>
      <w:r w:rsidRPr="00AC757C">
        <w:rPr>
          <w:rFonts w:hint="eastAsia"/>
          <w:b/>
        </w:rPr>
        <w:t>Introduction</w:t>
      </w:r>
    </w:p>
    <w:p w14:paraId="19E1F128" w14:textId="77777777" w:rsidR="002D6A1B" w:rsidRDefault="002D6A1B" w:rsidP="00F260E5">
      <w:pPr>
        <w:numPr>
          <w:ilvl w:val="0"/>
          <w:numId w:val="5"/>
        </w:numPr>
        <w:spacing w:after="0" w:line="240" w:lineRule="auto"/>
      </w:pPr>
      <w:r>
        <w:rPr>
          <w:rFonts w:hint="eastAsia"/>
        </w:rPr>
        <w:t>메시지에서 사용되는 코드들을 정의한다.</w:t>
      </w:r>
    </w:p>
    <w:p w14:paraId="0BED5244" w14:textId="77777777" w:rsidR="002D6A1B" w:rsidRDefault="002D6A1B" w:rsidP="002D6A1B"/>
    <w:p w14:paraId="2A79C02A" w14:textId="77777777" w:rsidR="002D6A1B" w:rsidRPr="0035445A" w:rsidRDefault="002D6A1B" w:rsidP="002D6A1B">
      <w:pPr>
        <w:pStyle w:val="2"/>
        <w:rPr>
          <w:b/>
        </w:rPr>
      </w:pPr>
      <w:r w:rsidRPr="0035445A">
        <w:rPr>
          <w:rFonts w:hint="eastAsia"/>
          <w:b/>
        </w:rPr>
        <w:t>BOOL</w:t>
      </w:r>
    </w:p>
    <w:p w14:paraId="1BCDCD59" w14:textId="77777777" w:rsidR="002D6A1B" w:rsidRDefault="002D6A1B" w:rsidP="002D6A1B">
      <w:r>
        <w:rPr>
          <w:rFonts w:hint="eastAsia"/>
        </w:rPr>
        <w:t>- TRUE 또는 FALSE를 나타내거나 SUCCESS 또는 FAIL을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7D0EB722" w14:textId="77777777" w:rsidTr="00A153DC">
        <w:tc>
          <w:tcPr>
            <w:tcW w:w="3401" w:type="dxa"/>
            <w:shd w:val="clear" w:color="auto" w:fill="auto"/>
          </w:tcPr>
          <w:p w14:paraId="414B8AC0" w14:textId="77777777" w:rsidR="002D6A1B" w:rsidRPr="0047784B" w:rsidRDefault="002D6A1B" w:rsidP="00A153DC">
            <w:pPr>
              <w:jc w:val="center"/>
              <w:rPr>
                <w:b/>
              </w:rPr>
            </w:pPr>
            <w:r>
              <w:rPr>
                <w:rFonts w:hint="eastAsia"/>
                <w:b/>
              </w:rPr>
              <w:t>BOOL</w:t>
            </w:r>
          </w:p>
        </w:tc>
        <w:tc>
          <w:tcPr>
            <w:tcW w:w="903" w:type="dxa"/>
            <w:shd w:val="clear" w:color="auto" w:fill="auto"/>
          </w:tcPr>
          <w:p w14:paraId="0A16C32B"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2649ECD0" w14:textId="77777777" w:rsidR="002D6A1B" w:rsidRPr="0047784B" w:rsidRDefault="002D6A1B" w:rsidP="00A153DC">
            <w:pPr>
              <w:jc w:val="center"/>
              <w:rPr>
                <w:b/>
              </w:rPr>
            </w:pPr>
            <w:r w:rsidRPr="0047784B">
              <w:rPr>
                <w:rFonts w:hint="eastAsia"/>
                <w:b/>
              </w:rPr>
              <w:t>Description</w:t>
            </w:r>
          </w:p>
        </w:tc>
      </w:tr>
      <w:tr w:rsidR="002D6A1B" w:rsidRPr="0047784B" w14:paraId="13C3CD21" w14:textId="77777777" w:rsidTr="00A153DC">
        <w:tc>
          <w:tcPr>
            <w:tcW w:w="3401" w:type="dxa"/>
            <w:shd w:val="clear" w:color="auto" w:fill="auto"/>
          </w:tcPr>
          <w:p w14:paraId="38948FCF" w14:textId="77777777" w:rsidR="002D6A1B" w:rsidRPr="0047784B" w:rsidRDefault="002D6A1B" w:rsidP="00A153DC">
            <w:r>
              <w:rPr>
                <w:rFonts w:hint="eastAsia"/>
              </w:rPr>
              <w:t>BOOL_FALSE</w:t>
            </w:r>
          </w:p>
        </w:tc>
        <w:tc>
          <w:tcPr>
            <w:tcW w:w="903" w:type="dxa"/>
            <w:shd w:val="clear" w:color="auto" w:fill="auto"/>
          </w:tcPr>
          <w:p w14:paraId="365DC6CD" w14:textId="77777777" w:rsidR="002D6A1B" w:rsidRPr="0047784B" w:rsidRDefault="002D6A1B" w:rsidP="00A153DC">
            <w:r>
              <w:rPr>
                <w:rFonts w:hint="eastAsia"/>
              </w:rPr>
              <w:t>0x00</w:t>
            </w:r>
          </w:p>
        </w:tc>
        <w:tc>
          <w:tcPr>
            <w:tcW w:w="3777" w:type="dxa"/>
            <w:shd w:val="clear" w:color="auto" w:fill="auto"/>
          </w:tcPr>
          <w:p w14:paraId="46A06EB4" w14:textId="77777777" w:rsidR="002D6A1B" w:rsidRPr="0047784B" w:rsidRDefault="002D6A1B" w:rsidP="00A153DC">
            <w:r>
              <w:rPr>
                <w:rFonts w:hint="eastAsia"/>
              </w:rPr>
              <w:t>False or fail</w:t>
            </w:r>
          </w:p>
        </w:tc>
      </w:tr>
      <w:tr w:rsidR="002D6A1B" w:rsidRPr="0047784B" w14:paraId="2EAE140E" w14:textId="77777777" w:rsidTr="00A153DC">
        <w:tc>
          <w:tcPr>
            <w:tcW w:w="3401" w:type="dxa"/>
            <w:shd w:val="clear" w:color="auto" w:fill="auto"/>
          </w:tcPr>
          <w:p w14:paraId="59A12761" w14:textId="77777777" w:rsidR="002D6A1B" w:rsidRPr="0047784B" w:rsidRDefault="002D6A1B" w:rsidP="00A153DC">
            <w:r>
              <w:rPr>
                <w:rFonts w:hint="eastAsia"/>
              </w:rPr>
              <w:t>BOOL_TRUE</w:t>
            </w:r>
          </w:p>
        </w:tc>
        <w:tc>
          <w:tcPr>
            <w:tcW w:w="903" w:type="dxa"/>
            <w:shd w:val="clear" w:color="auto" w:fill="auto"/>
          </w:tcPr>
          <w:p w14:paraId="16709D84" w14:textId="77777777" w:rsidR="002D6A1B" w:rsidRPr="0047784B" w:rsidRDefault="002D6A1B" w:rsidP="00A153DC">
            <w:r w:rsidRPr="0047784B">
              <w:rPr>
                <w:rFonts w:hint="eastAsia"/>
              </w:rPr>
              <w:t>0x0</w:t>
            </w:r>
            <w:r>
              <w:rPr>
                <w:rFonts w:hint="eastAsia"/>
              </w:rPr>
              <w:t>1</w:t>
            </w:r>
          </w:p>
        </w:tc>
        <w:tc>
          <w:tcPr>
            <w:tcW w:w="3777" w:type="dxa"/>
            <w:shd w:val="clear" w:color="auto" w:fill="auto"/>
          </w:tcPr>
          <w:p w14:paraId="79578C4B" w14:textId="77777777" w:rsidR="002D6A1B" w:rsidRPr="0047784B" w:rsidRDefault="002D6A1B" w:rsidP="00A153DC">
            <w:r>
              <w:rPr>
                <w:rFonts w:hint="eastAsia"/>
              </w:rPr>
              <w:t>True or success</w:t>
            </w:r>
          </w:p>
        </w:tc>
      </w:tr>
    </w:tbl>
    <w:p w14:paraId="67442BD5" w14:textId="77777777" w:rsidR="002D6A1B" w:rsidRPr="0035445A" w:rsidRDefault="002D6A1B" w:rsidP="002D6A1B"/>
    <w:p w14:paraId="3D5286E9" w14:textId="77777777" w:rsidR="002D6A1B" w:rsidRDefault="002D6A1B" w:rsidP="002D6A1B">
      <w:pPr>
        <w:pStyle w:val="2"/>
        <w:rPr>
          <w:b/>
        </w:rPr>
      </w:pPr>
      <w:r>
        <w:rPr>
          <w:rFonts w:hint="eastAsia"/>
          <w:b/>
        </w:rPr>
        <w:t>RS_CODE</w:t>
      </w:r>
    </w:p>
    <w:p w14:paraId="220E6E24" w14:textId="77777777" w:rsidR="002D6A1B" w:rsidRPr="0035445A" w:rsidRDefault="002D6A1B" w:rsidP="002D6A1B">
      <w:r>
        <w:rPr>
          <w:rFonts w:hint="eastAsia"/>
        </w:rPr>
        <w:t>- Response code는 요청 메시지에 대한 응답의 결과를 나타낸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2D6A1B" w:rsidRPr="0047784B" w14:paraId="6B3EDE87" w14:textId="77777777" w:rsidTr="00A153DC">
        <w:tc>
          <w:tcPr>
            <w:tcW w:w="3401" w:type="dxa"/>
            <w:shd w:val="clear" w:color="auto" w:fill="auto"/>
          </w:tcPr>
          <w:p w14:paraId="1EA41839" w14:textId="77777777" w:rsidR="002D6A1B" w:rsidRPr="0047784B" w:rsidRDefault="002D6A1B" w:rsidP="00A153DC">
            <w:pPr>
              <w:jc w:val="center"/>
              <w:rPr>
                <w:b/>
              </w:rPr>
            </w:pPr>
            <w:r w:rsidRPr="0047784B">
              <w:rPr>
                <w:rFonts w:hint="eastAsia"/>
                <w:b/>
              </w:rPr>
              <w:t>Response Code</w:t>
            </w:r>
          </w:p>
        </w:tc>
        <w:tc>
          <w:tcPr>
            <w:tcW w:w="903" w:type="dxa"/>
            <w:shd w:val="clear" w:color="auto" w:fill="auto"/>
          </w:tcPr>
          <w:p w14:paraId="1841FE94" w14:textId="77777777" w:rsidR="002D6A1B" w:rsidRPr="0047784B" w:rsidRDefault="002D6A1B" w:rsidP="00A153DC">
            <w:pPr>
              <w:jc w:val="center"/>
              <w:rPr>
                <w:b/>
              </w:rPr>
            </w:pPr>
            <w:r w:rsidRPr="0047784B">
              <w:rPr>
                <w:rFonts w:hint="eastAsia"/>
                <w:b/>
              </w:rPr>
              <w:t xml:space="preserve">Value </w:t>
            </w:r>
          </w:p>
        </w:tc>
        <w:tc>
          <w:tcPr>
            <w:tcW w:w="3777" w:type="dxa"/>
            <w:shd w:val="clear" w:color="auto" w:fill="auto"/>
          </w:tcPr>
          <w:p w14:paraId="36D02C43" w14:textId="77777777" w:rsidR="002D6A1B" w:rsidRPr="0047784B" w:rsidRDefault="002D6A1B" w:rsidP="00A153DC">
            <w:pPr>
              <w:jc w:val="center"/>
              <w:rPr>
                <w:b/>
              </w:rPr>
            </w:pPr>
            <w:r w:rsidRPr="0047784B">
              <w:rPr>
                <w:rFonts w:hint="eastAsia"/>
                <w:b/>
              </w:rPr>
              <w:t>Description</w:t>
            </w:r>
          </w:p>
        </w:tc>
      </w:tr>
      <w:tr w:rsidR="002D6A1B" w:rsidRPr="0047784B" w14:paraId="55C95422" w14:textId="77777777" w:rsidTr="00A153DC">
        <w:tc>
          <w:tcPr>
            <w:tcW w:w="3401" w:type="dxa"/>
            <w:shd w:val="clear" w:color="auto" w:fill="auto"/>
          </w:tcPr>
          <w:p w14:paraId="65EBD93A" w14:textId="77777777" w:rsidR="002D6A1B" w:rsidRPr="0047784B" w:rsidRDefault="002D6A1B" w:rsidP="00A153DC">
            <w:r w:rsidRPr="0047784B">
              <w:rPr>
                <w:rFonts w:hint="eastAsia"/>
              </w:rPr>
              <w:t>RES_OK</w:t>
            </w:r>
          </w:p>
        </w:tc>
        <w:tc>
          <w:tcPr>
            <w:tcW w:w="903" w:type="dxa"/>
            <w:shd w:val="clear" w:color="auto" w:fill="auto"/>
          </w:tcPr>
          <w:p w14:paraId="23F96D66" w14:textId="77777777" w:rsidR="002D6A1B" w:rsidRPr="0047784B" w:rsidRDefault="002D6A1B" w:rsidP="00A153DC">
            <w:r w:rsidRPr="0047784B">
              <w:rPr>
                <w:rFonts w:hint="eastAsia"/>
              </w:rPr>
              <w:t>0x00</w:t>
            </w:r>
          </w:p>
        </w:tc>
        <w:tc>
          <w:tcPr>
            <w:tcW w:w="3777" w:type="dxa"/>
            <w:shd w:val="clear" w:color="auto" w:fill="auto"/>
          </w:tcPr>
          <w:p w14:paraId="32E6A80A" w14:textId="77777777" w:rsidR="002D6A1B" w:rsidRPr="0047784B" w:rsidRDefault="002D6A1B" w:rsidP="00A153DC">
            <w:r w:rsidRPr="0047784B">
              <w:rPr>
                <w:rFonts w:hint="eastAsia"/>
              </w:rPr>
              <w:t>Accept or handled normally</w:t>
            </w:r>
          </w:p>
        </w:tc>
      </w:tr>
      <w:tr w:rsidR="002D6A1B" w:rsidRPr="0047784B" w14:paraId="57BED1CD" w14:textId="77777777" w:rsidTr="00A153DC">
        <w:tc>
          <w:tcPr>
            <w:tcW w:w="3401" w:type="dxa"/>
            <w:shd w:val="clear" w:color="auto" w:fill="auto"/>
          </w:tcPr>
          <w:p w14:paraId="27AD87A7" w14:textId="77777777" w:rsidR="002D6A1B" w:rsidRPr="0047784B" w:rsidRDefault="002D6A1B" w:rsidP="00A153DC">
            <w:r w:rsidRPr="0047784B">
              <w:rPr>
                <w:rFonts w:hint="eastAsia"/>
              </w:rPr>
              <w:t>RES_INVALID_STATUS</w:t>
            </w:r>
          </w:p>
        </w:tc>
        <w:tc>
          <w:tcPr>
            <w:tcW w:w="903" w:type="dxa"/>
            <w:shd w:val="clear" w:color="auto" w:fill="auto"/>
          </w:tcPr>
          <w:p w14:paraId="4739C957" w14:textId="77777777" w:rsidR="002D6A1B" w:rsidRPr="0047784B" w:rsidRDefault="002D6A1B" w:rsidP="00A153DC">
            <w:r w:rsidRPr="0047784B">
              <w:rPr>
                <w:rFonts w:hint="eastAsia"/>
              </w:rPr>
              <w:t>0x01</w:t>
            </w:r>
          </w:p>
        </w:tc>
        <w:tc>
          <w:tcPr>
            <w:tcW w:w="3777" w:type="dxa"/>
            <w:shd w:val="clear" w:color="auto" w:fill="auto"/>
          </w:tcPr>
          <w:p w14:paraId="0EEDE6E0" w14:textId="77777777" w:rsidR="002D6A1B" w:rsidRPr="0047784B" w:rsidRDefault="002D6A1B" w:rsidP="00A153DC">
            <w:r w:rsidRPr="0047784B">
              <w:rPr>
                <w:rFonts w:hint="eastAsia"/>
              </w:rPr>
              <w:t>Invalid device status to handle request</w:t>
            </w:r>
          </w:p>
        </w:tc>
      </w:tr>
      <w:tr w:rsidR="002D6A1B" w:rsidRPr="0047784B" w14:paraId="65686182" w14:textId="77777777" w:rsidTr="00A153DC">
        <w:tc>
          <w:tcPr>
            <w:tcW w:w="3401" w:type="dxa"/>
            <w:shd w:val="clear" w:color="auto" w:fill="auto"/>
          </w:tcPr>
          <w:p w14:paraId="4E8388AD" w14:textId="77777777" w:rsidR="002D6A1B" w:rsidRPr="0047784B" w:rsidRDefault="002D6A1B" w:rsidP="00A153DC">
            <w:r w:rsidRPr="0047784B">
              <w:rPr>
                <w:rFonts w:hint="eastAsia"/>
              </w:rPr>
              <w:t>RES_INVALID_PARAM</w:t>
            </w:r>
          </w:p>
        </w:tc>
        <w:tc>
          <w:tcPr>
            <w:tcW w:w="903" w:type="dxa"/>
            <w:shd w:val="clear" w:color="auto" w:fill="auto"/>
          </w:tcPr>
          <w:p w14:paraId="271F4192" w14:textId="77777777" w:rsidR="002D6A1B" w:rsidRPr="0047784B" w:rsidRDefault="002D6A1B" w:rsidP="00A153DC">
            <w:r w:rsidRPr="0047784B">
              <w:rPr>
                <w:rFonts w:hint="eastAsia"/>
              </w:rPr>
              <w:t>0x02</w:t>
            </w:r>
          </w:p>
        </w:tc>
        <w:tc>
          <w:tcPr>
            <w:tcW w:w="3777" w:type="dxa"/>
            <w:shd w:val="clear" w:color="auto" w:fill="auto"/>
          </w:tcPr>
          <w:p w14:paraId="75234704" w14:textId="77777777" w:rsidR="002D6A1B" w:rsidRPr="0047784B" w:rsidRDefault="002D6A1B" w:rsidP="00A153DC">
            <w:r w:rsidRPr="0047784B">
              <w:rPr>
                <w:rFonts w:hint="eastAsia"/>
              </w:rPr>
              <w:t>Request has invalid param</w:t>
            </w:r>
            <w:r>
              <w:rPr>
                <w:rFonts w:hint="eastAsia"/>
              </w:rPr>
              <w:t>e</w:t>
            </w:r>
            <w:r w:rsidRPr="0047784B">
              <w:rPr>
                <w:rFonts w:hint="eastAsia"/>
              </w:rPr>
              <w:t>ters</w:t>
            </w:r>
          </w:p>
        </w:tc>
      </w:tr>
      <w:tr w:rsidR="002D6A1B" w:rsidRPr="0047784B" w14:paraId="00F70E90" w14:textId="77777777" w:rsidTr="00A153DC">
        <w:tc>
          <w:tcPr>
            <w:tcW w:w="3401" w:type="dxa"/>
            <w:shd w:val="clear" w:color="auto" w:fill="auto"/>
          </w:tcPr>
          <w:p w14:paraId="70719835" w14:textId="77777777" w:rsidR="002D6A1B" w:rsidRPr="0047784B" w:rsidRDefault="002D6A1B" w:rsidP="00A153DC">
            <w:r w:rsidRPr="0047784B">
              <w:rPr>
                <w:rFonts w:hint="eastAsia"/>
              </w:rPr>
              <w:t>RES_UNKNOWN_MSG</w:t>
            </w:r>
          </w:p>
        </w:tc>
        <w:tc>
          <w:tcPr>
            <w:tcW w:w="903" w:type="dxa"/>
            <w:shd w:val="clear" w:color="auto" w:fill="auto"/>
          </w:tcPr>
          <w:p w14:paraId="50E91D3E" w14:textId="77777777" w:rsidR="002D6A1B" w:rsidRPr="0047784B" w:rsidRDefault="002D6A1B" w:rsidP="00A153DC">
            <w:r w:rsidRPr="0047784B">
              <w:rPr>
                <w:rFonts w:hint="eastAsia"/>
              </w:rPr>
              <w:t>0x03</w:t>
            </w:r>
          </w:p>
        </w:tc>
        <w:tc>
          <w:tcPr>
            <w:tcW w:w="3777" w:type="dxa"/>
            <w:shd w:val="clear" w:color="auto" w:fill="auto"/>
          </w:tcPr>
          <w:p w14:paraId="1A13B442" w14:textId="77777777" w:rsidR="002D6A1B" w:rsidRPr="0047784B" w:rsidRDefault="002D6A1B" w:rsidP="00A153DC">
            <w:r w:rsidRPr="0047784B">
              <w:rPr>
                <w:rFonts w:hint="eastAsia"/>
              </w:rPr>
              <w:t>Message type is unknown</w:t>
            </w:r>
          </w:p>
        </w:tc>
      </w:tr>
      <w:tr w:rsidR="002D6A1B" w:rsidRPr="0047784B" w14:paraId="6D9307A4" w14:textId="77777777" w:rsidTr="00863CD5">
        <w:trPr>
          <w:trHeight w:val="717"/>
        </w:trPr>
        <w:tc>
          <w:tcPr>
            <w:tcW w:w="3401" w:type="dxa"/>
            <w:shd w:val="clear" w:color="auto" w:fill="auto"/>
          </w:tcPr>
          <w:p w14:paraId="20F661D6" w14:textId="77777777" w:rsidR="002D6A1B" w:rsidRPr="0047784B" w:rsidRDefault="002D6A1B" w:rsidP="00A153DC">
            <w:r w:rsidRPr="0047784B">
              <w:rPr>
                <w:rFonts w:hint="eastAsia"/>
              </w:rPr>
              <w:t>RES_CAN_NOT_HANDLE_MSG</w:t>
            </w:r>
          </w:p>
        </w:tc>
        <w:tc>
          <w:tcPr>
            <w:tcW w:w="903" w:type="dxa"/>
            <w:shd w:val="clear" w:color="auto" w:fill="auto"/>
          </w:tcPr>
          <w:p w14:paraId="27141913" w14:textId="77777777" w:rsidR="002D6A1B" w:rsidRPr="0047784B" w:rsidRDefault="002D6A1B" w:rsidP="00A153DC">
            <w:r w:rsidRPr="0047784B">
              <w:rPr>
                <w:rFonts w:hint="eastAsia"/>
              </w:rPr>
              <w:t>0x04</w:t>
            </w:r>
          </w:p>
        </w:tc>
        <w:tc>
          <w:tcPr>
            <w:tcW w:w="3777" w:type="dxa"/>
            <w:shd w:val="clear" w:color="auto" w:fill="auto"/>
          </w:tcPr>
          <w:p w14:paraId="4912B413" w14:textId="77777777" w:rsidR="002D6A1B" w:rsidRPr="0047784B" w:rsidRDefault="002D6A1B" w:rsidP="00A153DC">
            <w:r w:rsidRPr="0047784B">
              <w:rPr>
                <w:rFonts w:hint="eastAsia"/>
              </w:rPr>
              <w:t xml:space="preserve">For any reason, a </w:t>
            </w:r>
            <w:r w:rsidRPr="0047784B">
              <w:t>request</w:t>
            </w:r>
            <w:r w:rsidRPr="0047784B">
              <w:rPr>
                <w:rFonts w:hint="eastAsia"/>
              </w:rPr>
              <w:t xml:space="preserve"> </w:t>
            </w:r>
            <w:r w:rsidRPr="0047784B">
              <w:t>cannot</w:t>
            </w:r>
            <w:r w:rsidRPr="0047784B">
              <w:rPr>
                <w:rFonts w:hint="eastAsia"/>
              </w:rPr>
              <w:t xml:space="preserve"> be handled</w:t>
            </w:r>
          </w:p>
        </w:tc>
      </w:tr>
    </w:tbl>
    <w:p w14:paraId="3C9912B8" w14:textId="034D3E93" w:rsidR="002D6A1B" w:rsidRDefault="002D6A1B" w:rsidP="002D6A1B"/>
    <w:p w14:paraId="456631BE" w14:textId="76075074" w:rsidR="00A83FB3" w:rsidRPr="00A83FB3" w:rsidRDefault="00A83FB3" w:rsidP="00A83FB3">
      <w:pPr>
        <w:pStyle w:val="2"/>
        <w:rPr>
          <w:b/>
          <w:bCs/>
        </w:rPr>
      </w:pPr>
      <w:r w:rsidRPr="00A83FB3">
        <w:rPr>
          <w:rFonts w:hint="eastAsia"/>
          <w:b/>
          <w:bCs/>
        </w:rPr>
        <w:t>E</w:t>
      </w:r>
      <w:r w:rsidRPr="00A83FB3">
        <w:rPr>
          <w:b/>
          <w:bCs/>
        </w:rPr>
        <w:t>RR_CODE</w:t>
      </w:r>
    </w:p>
    <w:p w14:paraId="11A672F2" w14:textId="561D3E6D" w:rsidR="00A83FB3" w:rsidRDefault="00A83FB3" w:rsidP="002D6A1B">
      <w:r>
        <w:rPr>
          <w:rFonts w:hint="eastAsia"/>
        </w:rPr>
        <w:t>- 시스템이나 기능상의 오류를 정의한다.</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1"/>
        <w:gridCol w:w="903"/>
        <w:gridCol w:w="3777"/>
      </w:tblGrid>
      <w:tr w:rsidR="00A83FB3" w:rsidRPr="0047784B" w14:paraId="4CEF6211" w14:textId="77777777" w:rsidTr="00D63B7C">
        <w:tc>
          <w:tcPr>
            <w:tcW w:w="3401" w:type="dxa"/>
            <w:shd w:val="clear" w:color="auto" w:fill="auto"/>
          </w:tcPr>
          <w:p w14:paraId="5DAD1E7F" w14:textId="140485EB" w:rsidR="00A83FB3" w:rsidRPr="0047784B" w:rsidRDefault="00A83FB3" w:rsidP="00D63B7C">
            <w:pPr>
              <w:jc w:val="center"/>
              <w:rPr>
                <w:b/>
              </w:rPr>
            </w:pPr>
            <w:r>
              <w:rPr>
                <w:rFonts w:hint="eastAsia"/>
                <w:b/>
              </w:rPr>
              <w:t>E</w:t>
            </w:r>
            <w:r>
              <w:rPr>
                <w:b/>
              </w:rPr>
              <w:t>rror Code</w:t>
            </w:r>
          </w:p>
        </w:tc>
        <w:tc>
          <w:tcPr>
            <w:tcW w:w="903" w:type="dxa"/>
            <w:shd w:val="clear" w:color="auto" w:fill="auto"/>
          </w:tcPr>
          <w:p w14:paraId="5577E4D2" w14:textId="77777777" w:rsidR="00A83FB3" w:rsidRPr="0047784B" w:rsidRDefault="00A83FB3" w:rsidP="00D63B7C">
            <w:pPr>
              <w:jc w:val="center"/>
              <w:rPr>
                <w:b/>
              </w:rPr>
            </w:pPr>
            <w:r w:rsidRPr="0047784B">
              <w:rPr>
                <w:rFonts w:hint="eastAsia"/>
                <w:b/>
              </w:rPr>
              <w:t xml:space="preserve">Value </w:t>
            </w:r>
          </w:p>
        </w:tc>
        <w:tc>
          <w:tcPr>
            <w:tcW w:w="3777" w:type="dxa"/>
            <w:shd w:val="clear" w:color="auto" w:fill="auto"/>
          </w:tcPr>
          <w:p w14:paraId="739241B3" w14:textId="77777777" w:rsidR="00A83FB3" w:rsidRPr="0047784B" w:rsidRDefault="00A83FB3" w:rsidP="00D63B7C">
            <w:pPr>
              <w:jc w:val="center"/>
              <w:rPr>
                <w:b/>
              </w:rPr>
            </w:pPr>
            <w:r w:rsidRPr="0047784B">
              <w:rPr>
                <w:rFonts w:hint="eastAsia"/>
                <w:b/>
              </w:rPr>
              <w:t>Description</w:t>
            </w:r>
          </w:p>
        </w:tc>
      </w:tr>
      <w:tr w:rsidR="00A83FB3" w:rsidRPr="0047784B" w14:paraId="14B04B9C" w14:textId="77777777" w:rsidTr="00D63B7C">
        <w:tc>
          <w:tcPr>
            <w:tcW w:w="3401" w:type="dxa"/>
            <w:shd w:val="clear" w:color="auto" w:fill="auto"/>
          </w:tcPr>
          <w:p w14:paraId="169211B3" w14:textId="147C5A39" w:rsidR="00A83FB3" w:rsidRPr="0047784B" w:rsidRDefault="00A83FB3" w:rsidP="00D63B7C">
            <w:r>
              <w:t>ERR_NONE</w:t>
            </w:r>
          </w:p>
        </w:tc>
        <w:tc>
          <w:tcPr>
            <w:tcW w:w="903" w:type="dxa"/>
            <w:shd w:val="clear" w:color="auto" w:fill="auto"/>
          </w:tcPr>
          <w:p w14:paraId="7CBDCC9A" w14:textId="77777777" w:rsidR="00A83FB3" w:rsidRPr="0047784B" w:rsidRDefault="00A83FB3" w:rsidP="00D63B7C">
            <w:r w:rsidRPr="0047784B">
              <w:rPr>
                <w:rFonts w:hint="eastAsia"/>
              </w:rPr>
              <w:t>0x00</w:t>
            </w:r>
          </w:p>
        </w:tc>
        <w:tc>
          <w:tcPr>
            <w:tcW w:w="3777" w:type="dxa"/>
            <w:shd w:val="clear" w:color="auto" w:fill="auto"/>
          </w:tcPr>
          <w:p w14:paraId="185F2237" w14:textId="2399187B" w:rsidR="00A83FB3" w:rsidRPr="0047784B" w:rsidRDefault="00F5588C" w:rsidP="00D63B7C">
            <w:r>
              <w:t>Error is none</w:t>
            </w:r>
          </w:p>
        </w:tc>
      </w:tr>
      <w:tr w:rsidR="00A83FB3" w:rsidRPr="0047784B" w14:paraId="20FFAAF5" w14:textId="77777777" w:rsidTr="00D63B7C">
        <w:tc>
          <w:tcPr>
            <w:tcW w:w="3401" w:type="dxa"/>
            <w:shd w:val="clear" w:color="auto" w:fill="auto"/>
          </w:tcPr>
          <w:p w14:paraId="4A5158EB" w14:textId="471E97F6" w:rsidR="00A83FB3" w:rsidRPr="0047784B" w:rsidRDefault="00F5588C" w:rsidP="00D63B7C">
            <w:r>
              <w:t>ERR_TIMEOUT</w:t>
            </w:r>
          </w:p>
        </w:tc>
        <w:tc>
          <w:tcPr>
            <w:tcW w:w="903" w:type="dxa"/>
            <w:shd w:val="clear" w:color="auto" w:fill="auto"/>
          </w:tcPr>
          <w:p w14:paraId="2DCD0085" w14:textId="77777777" w:rsidR="00A83FB3" w:rsidRPr="0047784B" w:rsidRDefault="00A83FB3" w:rsidP="00D63B7C">
            <w:r w:rsidRPr="0047784B">
              <w:rPr>
                <w:rFonts w:hint="eastAsia"/>
              </w:rPr>
              <w:t>0x01</w:t>
            </w:r>
          </w:p>
        </w:tc>
        <w:tc>
          <w:tcPr>
            <w:tcW w:w="3777" w:type="dxa"/>
            <w:shd w:val="clear" w:color="auto" w:fill="auto"/>
          </w:tcPr>
          <w:p w14:paraId="2C99BD4B" w14:textId="4AC3713D" w:rsidR="00A83FB3" w:rsidRPr="0047784B" w:rsidRDefault="00F5588C" w:rsidP="00D63B7C">
            <w:r>
              <w:rPr>
                <w:rFonts w:hint="eastAsia"/>
              </w:rPr>
              <w:t>S</w:t>
            </w:r>
            <w:r>
              <w:t>timulation is timeout</w:t>
            </w:r>
          </w:p>
        </w:tc>
      </w:tr>
    </w:tbl>
    <w:p w14:paraId="314CFEFB" w14:textId="77777777" w:rsidR="00A83FB3" w:rsidRPr="00A83FB3" w:rsidRDefault="00A83FB3" w:rsidP="002D6A1B"/>
    <w:p w14:paraId="43AA82DA" w14:textId="6F5465CC" w:rsidR="002D6A1B" w:rsidRDefault="002D6A1B">
      <w:pPr>
        <w:widowControl/>
        <w:wordWrap/>
        <w:autoSpaceDE/>
        <w:autoSpaceDN/>
      </w:pPr>
      <w:r>
        <w:br w:type="page"/>
      </w:r>
    </w:p>
    <w:p w14:paraId="5EF8BFF3" w14:textId="77777777" w:rsidR="00B248E7" w:rsidRDefault="00B248E7" w:rsidP="00B248E7">
      <w:pPr>
        <w:pStyle w:val="1"/>
      </w:pPr>
      <w:r w:rsidRPr="00EB71AB">
        <w:rPr>
          <w:rFonts w:hint="eastAsia"/>
        </w:rPr>
        <w:lastRenderedPageBreak/>
        <w:t>Response Message</w:t>
      </w:r>
    </w:p>
    <w:p w14:paraId="07E8BC2D" w14:textId="77777777" w:rsidR="00B248E7" w:rsidRDefault="00B248E7" w:rsidP="00B248E7"/>
    <w:p w14:paraId="0687B73C" w14:textId="77777777" w:rsidR="00B248E7" w:rsidRDefault="00B248E7" w:rsidP="00B248E7"/>
    <w:p w14:paraId="1F8D24B5" w14:textId="77777777" w:rsidR="00B248E7" w:rsidRPr="00A156DE" w:rsidRDefault="00B248E7" w:rsidP="00B248E7">
      <w:pPr>
        <w:pStyle w:val="2"/>
        <w:rPr>
          <w:rFonts w:ascii="맑은 고딕" w:eastAsia="맑은 고딕" w:hAnsi="맑은 고딕"/>
          <w:b/>
          <w:bCs/>
        </w:rPr>
      </w:pPr>
      <w:r w:rsidRPr="00A156DE">
        <w:rPr>
          <w:rFonts w:ascii="맑은 고딕" w:eastAsia="맑은 고딕" w:hAnsi="맑은 고딕" w:hint="eastAsia"/>
          <w:b/>
          <w:bCs/>
        </w:rPr>
        <w:t>Description</w:t>
      </w:r>
    </w:p>
    <w:p w14:paraId="04C5F82B" w14:textId="77777777" w:rsidR="00B248E7" w:rsidRDefault="00B248E7" w:rsidP="00F260E5">
      <w:pPr>
        <w:numPr>
          <w:ilvl w:val="0"/>
          <w:numId w:val="6"/>
        </w:numPr>
        <w:spacing w:after="0" w:line="240" w:lineRule="auto"/>
      </w:pPr>
      <w:r>
        <w:rPr>
          <w:rFonts w:hint="eastAsia"/>
        </w:rPr>
        <w:t>모든 Request message에 대한 응답으로 사용되는 Response message 이다.</w:t>
      </w:r>
    </w:p>
    <w:p w14:paraId="39CE36E1" w14:textId="77777777" w:rsidR="00B248E7" w:rsidRPr="00A156DE" w:rsidRDefault="00B248E7" w:rsidP="00F260E5">
      <w:pPr>
        <w:numPr>
          <w:ilvl w:val="0"/>
          <w:numId w:val="6"/>
        </w:numPr>
        <w:spacing w:after="0" w:line="240" w:lineRule="auto"/>
      </w:pPr>
      <w:r>
        <w:rPr>
          <w:rFonts w:hint="eastAsia"/>
        </w:rPr>
        <w:t>Request message에 대한 특정 Data가 없는 경우는 Response message 설명을 생략한다.</w:t>
      </w:r>
    </w:p>
    <w:p w14:paraId="13D2488F" w14:textId="7BD5A37B" w:rsidR="003C6824" w:rsidRDefault="003C6824"/>
    <w:p w14:paraId="4DEDAF40" w14:textId="7E76EF83" w:rsidR="00B248E7" w:rsidRDefault="004F4220" w:rsidP="004F4220">
      <w:pPr>
        <w:pStyle w:val="2"/>
        <w:rPr>
          <w:b/>
          <w:bCs/>
        </w:rPr>
      </w:pPr>
      <w:r w:rsidRPr="004F4220">
        <w:rPr>
          <w:rFonts w:hint="eastAsia"/>
          <w:b/>
          <w:bCs/>
        </w:rPr>
        <w:t>Message Sequence Chart</w:t>
      </w:r>
    </w:p>
    <w:p w14:paraId="33CF5FE3" w14:textId="77777777" w:rsidR="003941A4" w:rsidRPr="003941A4" w:rsidRDefault="003941A4" w:rsidP="003941A4"/>
    <w:p w14:paraId="04A31771" w14:textId="4A0853D3" w:rsidR="00B248E7" w:rsidRDefault="00000000" w:rsidP="000E34CB">
      <w:pPr>
        <w:jc w:val="left"/>
      </w:pPr>
      <w:r>
        <w:rPr>
          <w:noProof/>
        </w:rPr>
        <w:object w:dxaOrig="1440" w:dyaOrig="1440" w14:anchorId="5BA384CE">
          <v:shape id="_x0000_s2060" type="#_x0000_t75" style="position:absolute;margin-left:0;margin-top:0;width:342.05pt;height:137.3pt;z-index:251664384;mso-position-horizontal:center;mso-position-horizontal-relative:text;mso-position-vertical:absolute;mso-position-vertical-relative:text" wrapcoords="1989 118 1989 6964 3032 7672 4642 7672 4642 9561 1516 10387 1137 10623 1137 11803 4074 13338 4642 13338 4642 21364 16911 21364 16958 19121 20416 17233 20511 16525 16958 15226 16958 7672 18616 7672 19658 6964 19611 118 1989 118">
            <v:imagedata r:id="rId12" o:title=""/>
            <w10:wrap type="tight"/>
          </v:shape>
          <o:OLEObject Type="Embed" ProgID="Visio.Drawing.15" ShapeID="_x0000_s2060" DrawAspect="Content" ObjectID="_1729340843" r:id="rId13"/>
        </w:object>
      </w:r>
    </w:p>
    <w:p w14:paraId="49BB1320" w14:textId="28D981FA" w:rsidR="004F4220" w:rsidRDefault="004F4220"/>
    <w:p w14:paraId="3B5C1502" w14:textId="75FFF3B6" w:rsidR="004F4220" w:rsidRDefault="004F4220"/>
    <w:p w14:paraId="77359615" w14:textId="5DCBA554" w:rsidR="00ED50E4" w:rsidRDefault="00ED50E4"/>
    <w:p w14:paraId="68927189" w14:textId="551A95CC" w:rsidR="00ED50E4" w:rsidRDefault="00ED50E4"/>
    <w:p w14:paraId="77F184B4" w14:textId="077CE62E" w:rsidR="00ED50E4" w:rsidRDefault="00ED50E4"/>
    <w:p w14:paraId="5D971EB1" w14:textId="09815E0C" w:rsidR="00ED50E4" w:rsidRDefault="00ED50E4"/>
    <w:p w14:paraId="34400F4C" w14:textId="77777777" w:rsidR="003941A4" w:rsidRDefault="003941A4" w:rsidP="003941A4">
      <w:pPr>
        <w:pStyle w:val="2"/>
        <w:rPr>
          <w:rFonts w:ascii="맑은 고딕" w:eastAsia="맑은 고딕" w:hAnsi="맑은 고딕"/>
          <w:b/>
          <w:bCs/>
        </w:rPr>
      </w:pPr>
      <w:r w:rsidRPr="00A156DE">
        <w:rPr>
          <w:rFonts w:ascii="맑은 고딕" w:eastAsia="맑은 고딕" w:hAnsi="맑은 고딕" w:hint="eastAsia"/>
          <w:b/>
          <w:bCs/>
        </w:rPr>
        <w:t>Message Types</w:t>
      </w:r>
    </w:p>
    <w:p w14:paraId="1897A909" w14:textId="182B66EA" w:rsidR="003941A4" w:rsidRPr="00A156DE" w:rsidRDefault="001D4608" w:rsidP="00F260E5">
      <w:pPr>
        <w:numPr>
          <w:ilvl w:val="0"/>
          <w:numId w:val="7"/>
        </w:numPr>
        <w:spacing w:after="0" w:line="240" w:lineRule="auto"/>
      </w:pPr>
      <w:r>
        <w:rPr>
          <w:rFonts w:hint="eastAsia"/>
        </w:rPr>
        <w:t>B</w:t>
      </w:r>
      <w:r>
        <w:t>T</w:t>
      </w:r>
      <w:r w:rsidR="003941A4">
        <w:rPr>
          <w:rFonts w:hint="eastAsia"/>
        </w:rPr>
        <w:t>_MSG_RES</w:t>
      </w:r>
    </w:p>
    <w:p w14:paraId="0D3C6A42" w14:textId="162892C5" w:rsidR="003941A4" w:rsidRPr="00A156DE" w:rsidRDefault="003941A4" w:rsidP="00F260E5">
      <w:pPr>
        <w:pStyle w:val="a6"/>
        <w:numPr>
          <w:ilvl w:val="0"/>
          <w:numId w:val="27"/>
        </w:numPr>
        <w:spacing w:after="0" w:line="240" w:lineRule="auto"/>
        <w:ind w:leftChars="0"/>
      </w:pPr>
      <w:r>
        <w:rPr>
          <w:rFonts w:hint="eastAsia"/>
        </w:rPr>
        <w:t>요청된 메시지에 대한 응답 메시지이다.</w:t>
      </w:r>
    </w:p>
    <w:p w14:paraId="61C50AFD" w14:textId="47F65F84" w:rsidR="003941A4" w:rsidRPr="00703614" w:rsidRDefault="003941A4" w:rsidP="00F260E5">
      <w:pPr>
        <w:pStyle w:val="a6"/>
        <w:numPr>
          <w:ilvl w:val="0"/>
          <w:numId w:val="27"/>
        </w:numPr>
        <w:spacing w:after="0" w:line="240" w:lineRule="auto"/>
        <w:ind w:leftChars="0"/>
      </w:pPr>
      <w:r>
        <w:rPr>
          <w:rFonts w:hint="eastAsia"/>
        </w:rPr>
        <w:t xml:space="preserve">Data length: 2 ~ </w:t>
      </w:r>
      <w:r w:rsidR="00D7326B">
        <w:t>17</w:t>
      </w:r>
    </w:p>
    <w:p w14:paraId="5F4381C5" w14:textId="59445C90" w:rsidR="003941A4" w:rsidRDefault="003941A4"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3"/>
        <w:gridCol w:w="1134"/>
        <w:gridCol w:w="2126"/>
        <w:gridCol w:w="3119"/>
      </w:tblGrid>
      <w:tr w:rsidR="003941A4" w:rsidRPr="00BA7AC3" w14:paraId="3B5FE6C4" w14:textId="77777777" w:rsidTr="00A153DC">
        <w:tc>
          <w:tcPr>
            <w:tcW w:w="1093" w:type="dxa"/>
            <w:shd w:val="clear" w:color="auto" w:fill="auto"/>
          </w:tcPr>
          <w:p w14:paraId="3BD6580E" w14:textId="77777777" w:rsidR="003941A4" w:rsidRPr="00BA7AC3" w:rsidRDefault="003941A4" w:rsidP="00F425FC">
            <w:pPr>
              <w:spacing w:after="0"/>
              <w:rPr>
                <w:b/>
              </w:rPr>
            </w:pPr>
            <w:r w:rsidRPr="00BA7AC3">
              <w:rPr>
                <w:rFonts w:hint="eastAsia"/>
                <w:b/>
              </w:rPr>
              <w:t>Field</w:t>
            </w:r>
          </w:p>
        </w:tc>
        <w:tc>
          <w:tcPr>
            <w:tcW w:w="1134" w:type="dxa"/>
            <w:shd w:val="clear" w:color="auto" w:fill="auto"/>
          </w:tcPr>
          <w:p w14:paraId="28FCE3BC" w14:textId="77777777" w:rsidR="003941A4" w:rsidRPr="00BA7AC3" w:rsidRDefault="003941A4" w:rsidP="00F425FC">
            <w:pPr>
              <w:spacing w:after="0"/>
              <w:rPr>
                <w:b/>
              </w:rPr>
            </w:pPr>
            <w:r w:rsidRPr="00BA7AC3">
              <w:rPr>
                <w:rFonts w:hint="eastAsia"/>
                <w:b/>
              </w:rPr>
              <w:t>Length</w:t>
            </w:r>
          </w:p>
        </w:tc>
        <w:tc>
          <w:tcPr>
            <w:tcW w:w="2126" w:type="dxa"/>
            <w:shd w:val="clear" w:color="auto" w:fill="auto"/>
          </w:tcPr>
          <w:p w14:paraId="08B96430" w14:textId="77777777" w:rsidR="003941A4" w:rsidRPr="00BA7AC3" w:rsidRDefault="003941A4" w:rsidP="00F425FC">
            <w:pPr>
              <w:spacing w:after="0"/>
              <w:rPr>
                <w:b/>
              </w:rPr>
            </w:pPr>
            <w:r w:rsidRPr="00BA7AC3">
              <w:rPr>
                <w:rFonts w:hint="eastAsia"/>
                <w:b/>
              </w:rPr>
              <w:t>Value</w:t>
            </w:r>
          </w:p>
        </w:tc>
        <w:tc>
          <w:tcPr>
            <w:tcW w:w="3119" w:type="dxa"/>
            <w:shd w:val="clear" w:color="auto" w:fill="auto"/>
          </w:tcPr>
          <w:p w14:paraId="4B454474" w14:textId="77777777" w:rsidR="003941A4" w:rsidRPr="00BA7AC3" w:rsidRDefault="003941A4" w:rsidP="00F425FC">
            <w:pPr>
              <w:spacing w:after="0"/>
              <w:rPr>
                <w:b/>
              </w:rPr>
            </w:pPr>
            <w:r w:rsidRPr="00BA7AC3">
              <w:rPr>
                <w:rFonts w:hint="eastAsia"/>
                <w:b/>
              </w:rPr>
              <w:t>Description</w:t>
            </w:r>
          </w:p>
        </w:tc>
      </w:tr>
      <w:tr w:rsidR="003941A4" w14:paraId="4A6D7FCB" w14:textId="77777777" w:rsidTr="00A153DC">
        <w:tc>
          <w:tcPr>
            <w:tcW w:w="1093" w:type="dxa"/>
            <w:shd w:val="clear" w:color="auto" w:fill="auto"/>
          </w:tcPr>
          <w:p w14:paraId="799C14C2" w14:textId="77777777" w:rsidR="003941A4" w:rsidRDefault="003941A4" w:rsidP="00F425FC">
            <w:pPr>
              <w:spacing w:after="0"/>
            </w:pPr>
            <w:proofErr w:type="spellStart"/>
            <w:r>
              <w:rPr>
                <w:rFonts w:hint="eastAsia"/>
              </w:rPr>
              <w:t>req_type</w:t>
            </w:r>
            <w:proofErr w:type="spellEnd"/>
          </w:p>
        </w:tc>
        <w:tc>
          <w:tcPr>
            <w:tcW w:w="1134" w:type="dxa"/>
            <w:shd w:val="clear" w:color="auto" w:fill="auto"/>
          </w:tcPr>
          <w:p w14:paraId="73D53C73" w14:textId="77777777" w:rsidR="003941A4" w:rsidRDefault="003941A4" w:rsidP="00F425FC">
            <w:pPr>
              <w:spacing w:after="0"/>
            </w:pPr>
            <w:r>
              <w:rPr>
                <w:rFonts w:hint="eastAsia"/>
              </w:rPr>
              <w:t>1</w:t>
            </w:r>
          </w:p>
        </w:tc>
        <w:tc>
          <w:tcPr>
            <w:tcW w:w="2126" w:type="dxa"/>
            <w:shd w:val="clear" w:color="auto" w:fill="auto"/>
          </w:tcPr>
          <w:p w14:paraId="567D1039" w14:textId="77777777" w:rsidR="003941A4" w:rsidRDefault="003941A4" w:rsidP="00F425FC">
            <w:pPr>
              <w:spacing w:after="0"/>
            </w:pPr>
            <w:r>
              <w:rPr>
                <w:rFonts w:hint="eastAsia"/>
              </w:rPr>
              <w:t>REQ_MSG_TYPE</w:t>
            </w:r>
          </w:p>
        </w:tc>
        <w:tc>
          <w:tcPr>
            <w:tcW w:w="3119" w:type="dxa"/>
            <w:shd w:val="clear" w:color="auto" w:fill="auto"/>
          </w:tcPr>
          <w:p w14:paraId="16E42BB5" w14:textId="77777777" w:rsidR="003941A4" w:rsidRDefault="003941A4" w:rsidP="00F425FC">
            <w:pPr>
              <w:spacing w:after="0"/>
            </w:pPr>
            <w:r>
              <w:rPr>
                <w:rFonts w:hint="eastAsia"/>
              </w:rPr>
              <w:t>MSG type requested</w:t>
            </w:r>
          </w:p>
        </w:tc>
      </w:tr>
      <w:tr w:rsidR="008F1EE3" w14:paraId="3DEACE83" w14:textId="77777777" w:rsidTr="00A153DC">
        <w:tc>
          <w:tcPr>
            <w:tcW w:w="1093" w:type="dxa"/>
            <w:shd w:val="clear" w:color="auto" w:fill="auto"/>
          </w:tcPr>
          <w:p w14:paraId="02BAE7F9" w14:textId="4BCA5F25" w:rsidR="008F1EE3" w:rsidRDefault="008F1EE3" w:rsidP="00F425FC">
            <w:pPr>
              <w:spacing w:after="0"/>
            </w:pPr>
            <w:proofErr w:type="spellStart"/>
            <w:r>
              <w:rPr>
                <w:rFonts w:hint="eastAsia"/>
              </w:rPr>
              <w:t>rsp</w:t>
            </w:r>
            <w:proofErr w:type="spellEnd"/>
          </w:p>
        </w:tc>
        <w:tc>
          <w:tcPr>
            <w:tcW w:w="1134" w:type="dxa"/>
            <w:shd w:val="clear" w:color="auto" w:fill="auto"/>
          </w:tcPr>
          <w:p w14:paraId="5761FDB1" w14:textId="2DB0E655" w:rsidR="008F1EE3" w:rsidRDefault="008F1EE3" w:rsidP="00F425FC">
            <w:pPr>
              <w:spacing w:after="0"/>
            </w:pPr>
            <w:r>
              <w:rPr>
                <w:rFonts w:hint="eastAsia"/>
              </w:rPr>
              <w:t>1</w:t>
            </w:r>
          </w:p>
        </w:tc>
        <w:tc>
          <w:tcPr>
            <w:tcW w:w="2126" w:type="dxa"/>
            <w:shd w:val="clear" w:color="auto" w:fill="auto"/>
          </w:tcPr>
          <w:p w14:paraId="654E5F05" w14:textId="76812730" w:rsidR="008F1EE3" w:rsidRDefault="008F1EE3" w:rsidP="00F425FC">
            <w:pPr>
              <w:spacing w:after="0"/>
            </w:pPr>
            <w:r>
              <w:rPr>
                <w:rFonts w:hint="eastAsia"/>
              </w:rPr>
              <w:t>RSP_CODE</w:t>
            </w:r>
          </w:p>
        </w:tc>
        <w:tc>
          <w:tcPr>
            <w:tcW w:w="3119" w:type="dxa"/>
            <w:shd w:val="clear" w:color="auto" w:fill="auto"/>
          </w:tcPr>
          <w:p w14:paraId="0AA02CFE" w14:textId="53C9543F" w:rsidR="008F1EE3" w:rsidRDefault="008F1EE3" w:rsidP="00F425FC">
            <w:pPr>
              <w:spacing w:after="0"/>
            </w:pPr>
            <w:r>
              <w:rPr>
                <w:rFonts w:hint="eastAsia"/>
              </w:rPr>
              <w:t xml:space="preserve">Result of </w:t>
            </w:r>
            <w:r>
              <w:t>request</w:t>
            </w:r>
            <w:r>
              <w:rPr>
                <w:rFonts w:hint="eastAsia"/>
              </w:rPr>
              <w:t xml:space="preserve"> handling</w:t>
            </w:r>
          </w:p>
        </w:tc>
      </w:tr>
      <w:tr w:rsidR="008F1EE3" w14:paraId="73FC378F" w14:textId="77777777" w:rsidTr="00A153DC">
        <w:tc>
          <w:tcPr>
            <w:tcW w:w="1093" w:type="dxa"/>
            <w:shd w:val="clear" w:color="auto" w:fill="auto"/>
          </w:tcPr>
          <w:p w14:paraId="65CC5BB2" w14:textId="0142CA0B" w:rsidR="008F1EE3" w:rsidRDefault="008F1EE3" w:rsidP="00F425FC">
            <w:pPr>
              <w:spacing w:after="0"/>
            </w:pPr>
            <w:r>
              <w:rPr>
                <w:rFonts w:hint="eastAsia"/>
              </w:rPr>
              <w:t>data</w:t>
            </w:r>
          </w:p>
        </w:tc>
        <w:tc>
          <w:tcPr>
            <w:tcW w:w="1134" w:type="dxa"/>
            <w:shd w:val="clear" w:color="auto" w:fill="auto"/>
          </w:tcPr>
          <w:p w14:paraId="6BE6AA68" w14:textId="206C0B88" w:rsidR="008F1EE3" w:rsidRDefault="008F1EE3" w:rsidP="00F425FC">
            <w:pPr>
              <w:spacing w:after="0"/>
            </w:pPr>
            <w:r>
              <w:rPr>
                <w:rFonts w:hint="eastAsia"/>
              </w:rPr>
              <w:t>0 ~ 1</w:t>
            </w:r>
            <w:r w:rsidR="00CF4681">
              <w:t>5</w:t>
            </w:r>
          </w:p>
        </w:tc>
        <w:tc>
          <w:tcPr>
            <w:tcW w:w="2126" w:type="dxa"/>
            <w:shd w:val="clear" w:color="auto" w:fill="auto"/>
          </w:tcPr>
          <w:p w14:paraId="0B244375" w14:textId="77777777" w:rsidR="008F1EE3" w:rsidRDefault="008F1EE3" w:rsidP="00F425FC">
            <w:pPr>
              <w:spacing w:after="0"/>
            </w:pPr>
            <w:r>
              <w:rPr>
                <w:rFonts w:hint="eastAsia"/>
              </w:rPr>
              <w:t>As REQ_MSG_TYPE</w:t>
            </w:r>
          </w:p>
        </w:tc>
        <w:tc>
          <w:tcPr>
            <w:tcW w:w="3119" w:type="dxa"/>
            <w:shd w:val="clear" w:color="auto" w:fill="auto"/>
          </w:tcPr>
          <w:p w14:paraId="093C93BC" w14:textId="77777777" w:rsidR="008F1EE3" w:rsidRDefault="008F1EE3" w:rsidP="00F425FC">
            <w:pPr>
              <w:spacing w:after="0"/>
            </w:pPr>
            <w:r>
              <w:rPr>
                <w:rFonts w:hint="eastAsia"/>
              </w:rPr>
              <w:t>Define as MSG requested</w:t>
            </w:r>
          </w:p>
        </w:tc>
      </w:tr>
    </w:tbl>
    <w:p w14:paraId="43019B7F" w14:textId="2FB72643" w:rsidR="00ED50E4" w:rsidRDefault="00ED50E4"/>
    <w:p w14:paraId="2043AAFD" w14:textId="14417085" w:rsidR="000731C5" w:rsidRDefault="000731C5">
      <w:pPr>
        <w:widowControl/>
        <w:wordWrap/>
        <w:autoSpaceDE/>
        <w:autoSpaceDN/>
      </w:pPr>
      <w:r>
        <w:br w:type="page"/>
      </w:r>
    </w:p>
    <w:p w14:paraId="4094541E" w14:textId="77777777" w:rsidR="000731C5" w:rsidRDefault="000731C5" w:rsidP="000731C5">
      <w:pPr>
        <w:pStyle w:val="1"/>
      </w:pPr>
      <w:r>
        <w:lastRenderedPageBreak/>
        <w:t>Stimulation State</w:t>
      </w:r>
    </w:p>
    <w:p w14:paraId="156BCA9C" w14:textId="77777777" w:rsidR="000731C5" w:rsidRDefault="000731C5" w:rsidP="000731C5"/>
    <w:p w14:paraId="63486FA1" w14:textId="77777777" w:rsidR="000731C5" w:rsidRDefault="000731C5" w:rsidP="000731C5"/>
    <w:p w14:paraId="6CEF4CBA" w14:textId="77777777" w:rsidR="000731C5" w:rsidRPr="00A156DE" w:rsidRDefault="000731C5" w:rsidP="000731C5">
      <w:pPr>
        <w:pStyle w:val="2"/>
        <w:rPr>
          <w:rFonts w:ascii="맑은 고딕" w:eastAsia="맑은 고딕" w:hAnsi="맑은 고딕"/>
          <w:b/>
          <w:bCs/>
        </w:rPr>
      </w:pPr>
      <w:r w:rsidRPr="00A156DE">
        <w:rPr>
          <w:rFonts w:ascii="맑은 고딕" w:eastAsia="맑은 고딕" w:hAnsi="맑은 고딕" w:hint="eastAsia"/>
          <w:b/>
          <w:bCs/>
        </w:rPr>
        <w:t>Description</w:t>
      </w:r>
    </w:p>
    <w:p w14:paraId="335F6239" w14:textId="77777777" w:rsidR="000731C5" w:rsidRDefault="000731C5" w:rsidP="00F260E5">
      <w:pPr>
        <w:numPr>
          <w:ilvl w:val="0"/>
          <w:numId w:val="16"/>
        </w:numPr>
        <w:spacing w:after="0" w:line="240" w:lineRule="auto"/>
      </w:pPr>
      <w:r>
        <w:rPr>
          <w:rFonts w:hint="eastAsia"/>
        </w:rPr>
        <w:t>현재 자극 상태를 요청한다.</w:t>
      </w:r>
    </w:p>
    <w:p w14:paraId="6D47F8D9" w14:textId="77777777" w:rsidR="000731C5" w:rsidRPr="00A156DE" w:rsidRDefault="000731C5" w:rsidP="00F260E5">
      <w:pPr>
        <w:numPr>
          <w:ilvl w:val="0"/>
          <w:numId w:val="16"/>
        </w:numPr>
        <w:spacing w:after="0" w:line="240" w:lineRule="auto"/>
      </w:pPr>
      <w:r>
        <w:rPr>
          <w:rFonts w:hint="eastAsia"/>
        </w:rPr>
        <w:t>자극 상태가 변경되면 이를 알린다.</w:t>
      </w:r>
    </w:p>
    <w:p w14:paraId="7D229C5B" w14:textId="77777777" w:rsidR="000731C5" w:rsidRPr="000E34CB" w:rsidRDefault="000731C5" w:rsidP="000731C5"/>
    <w:p w14:paraId="1A3484BE" w14:textId="77777777" w:rsidR="000731C5" w:rsidRPr="000E34CB" w:rsidRDefault="000731C5" w:rsidP="000731C5">
      <w:pPr>
        <w:pStyle w:val="2"/>
        <w:rPr>
          <w:b/>
          <w:bCs/>
        </w:rPr>
      </w:pPr>
      <w:r w:rsidRPr="000E34CB">
        <w:rPr>
          <w:rFonts w:hint="eastAsia"/>
          <w:b/>
          <w:bCs/>
        </w:rPr>
        <w:t>Message Sequence Chart</w:t>
      </w:r>
    </w:p>
    <w:p w14:paraId="6BB2757D" w14:textId="77777777" w:rsidR="00B45E56" w:rsidRDefault="00B45E56" w:rsidP="000731C5"/>
    <w:p w14:paraId="6D9C9A05" w14:textId="1A5C8DA3" w:rsidR="000731C5" w:rsidRDefault="00000000" w:rsidP="000731C5">
      <w:r>
        <w:rPr>
          <w:noProof/>
        </w:rPr>
        <w:object w:dxaOrig="1440" w:dyaOrig="1440" w14:anchorId="607D8500">
          <v:shape id="_x0000_s2086" type="#_x0000_t75" style="position:absolute;left:0;text-align:left;margin-left:0;margin-top:0;width:342.15pt;height:116.35pt;z-index:-251618304;mso-position-horizontal:center;mso-position-horizontal-relative:text;mso-position-vertical:absolute;mso-position-vertical-relative:text">
            <v:imagedata r:id="rId14" o:title=""/>
          </v:shape>
          <o:OLEObject Type="Embed" ProgID="Visio.Drawing.15" ShapeID="_x0000_s2086" DrawAspect="Content" ObjectID="_1729340844" r:id="rId15"/>
        </w:object>
      </w:r>
    </w:p>
    <w:p w14:paraId="2BCD9732" w14:textId="77777777" w:rsidR="000731C5" w:rsidRDefault="000731C5" w:rsidP="000731C5"/>
    <w:p w14:paraId="092E29DE" w14:textId="77777777" w:rsidR="000731C5" w:rsidRDefault="000731C5" w:rsidP="000731C5"/>
    <w:p w14:paraId="4B08CED0" w14:textId="77777777" w:rsidR="000731C5" w:rsidRDefault="000731C5" w:rsidP="000731C5"/>
    <w:p w14:paraId="1F61C9E2" w14:textId="77777777" w:rsidR="000731C5" w:rsidRDefault="000731C5" w:rsidP="000731C5"/>
    <w:p w14:paraId="058AB680" w14:textId="77777777" w:rsidR="000731C5" w:rsidRDefault="00000000" w:rsidP="000731C5">
      <w:r>
        <w:rPr>
          <w:noProof/>
        </w:rPr>
        <w:object w:dxaOrig="1440" w:dyaOrig="1440" w14:anchorId="68DA0A95">
          <v:shape id="_x0000_s2080" type="#_x0000_t75" style="position:absolute;left:0;text-align:left;margin-left:70.4pt;margin-top:.6pt;width:310.5pt;height:95.05pt;z-index:-251625472;mso-position-horizontal-relative:text;mso-position-vertical-relative:text">
            <v:imagedata r:id="rId16" o:title=""/>
          </v:shape>
          <o:OLEObject Type="Embed" ProgID="Visio.Drawing.15" ShapeID="_x0000_s2080" DrawAspect="Content" ObjectID="_1729340845" r:id="rId17"/>
        </w:object>
      </w:r>
    </w:p>
    <w:p w14:paraId="35880658" w14:textId="77777777" w:rsidR="000731C5" w:rsidRDefault="000731C5" w:rsidP="000731C5"/>
    <w:p w14:paraId="3E684080" w14:textId="77777777" w:rsidR="000731C5" w:rsidRDefault="000731C5" w:rsidP="000731C5"/>
    <w:p w14:paraId="6D352CB7" w14:textId="13C962B4" w:rsidR="000731C5" w:rsidRDefault="000731C5" w:rsidP="000731C5"/>
    <w:p w14:paraId="2FDC4F2F" w14:textId="77777777" w:rsidR="008B23FB" w:rsidRDefault="008B23FB" w:rsidP="000731C5"/>
    <w:p w14:paraId="2C01622A" w14:textId="77777777" w:rsidR="000731C5" w:rsidRDefault="000731C5" w:rsidP="000731C5">
      <w:pPr>
        <w:pStyle w:val="2"/>
        <w:rPr>
          <w:rFonts w:ascii="맑은 고딕" w:eastAsia="맑은 고딕" w:hAnsi="맑은 고딕"/>
          <w:b/>
          <w:bCs/>
        </w:rPr>
      </w:pPr>
      <w:r w:rsidRPr="00A156DE">
        <w:rPr>
          <w:rFonts w:ascii="맑은 고딕" w:eastAsia="맑은 고딕" w:hAnsi="맑은 고딕" w:hint="eastAsia"/>
          <w:b/>
          <w:bCs/>
        </w:rPr>
        <w:t>Message Types</w:t>
      </w:r>
    </w:p>
    <w:p w14:paraId="4C1FBE7F" w14:textId="77777777" w:rsidR="000731C5" w:rsidRDefault="000731C5" w:rsidP="00F260E5">
      <w:pPr>
        <w:numPr>
          <w:ilvl w:val="0"/>
          <w:numId w:val="17"/>
        </w:numPr>
        <w:spacing w:after="0" w:line="240" w:lineRule="auto"/>
        <w:ind w:left="800" w:hanging="400"/>
      </w:pPr>
      <w:r>
        <w:rPr>
          <w:rFonts w:hint="eastAsia"/>
        </w:rPr>
        <w:t>B</w:t>
      </w:r>
      <w:r>
        <w:t>T_STATE_REQ</w:t>
      </w:r>
    </w:p>
    <w:p w14:paraId="78DBF4C9" w14:textId="04BFCB0F" w:rsidR="000731C5" w:rsidRPr="00A156DE" w:rsidRDefault="000731C5" w:rsidP="00F260E5">
      <w:pPr>
        <w:pStyle w:val="a6"/>
        <w:numPr>
          <w:ilvl w:val="0"/>
          <w:numId w:val="27"/>
        </w:numPr>
        <w:spacing w:after="0" w:line="240" w:lineRule="auto"/>
        <w:ind w:leftChars="0"/>
      </w:pPr>
      <w:r>
        <w:rPr>
          <w:rFonts w:hint="eastAsia"/>
        </w:rPr>
        <w:t>현재 자극 상태를 요청한다.</w:t>
      </w:r>
    </w:p>
    <w:p w14:paraId="294ABD61" w14:textId="4CDDC050" w:rsidR="000731C5" w:rsidRDefault="000731C5" w:rsidP="00F260E5">
      <w:pPr>
        <w:pStyle w:val="a6"/>
        <w:numPr>
          <w:ilvl w:val="0"/>
          <w:numId w:val="27"/>
        </w:numPr>
        <w:spacing w:after="0" w:line="240" w:lineRule="auto"/>
        <w:ind w:leftChars="0"/>
      </w:pPr>
      <w:r>
        <w:rPr>
          <w:rFonts w:hint="eastAsia"/>
        </w:rPr>
        <w:t xml:space="preserve">Data length: </w:t>
      </w:r>
      <w:r>
        <w:t>0</w:t>
      </w:r>
    </w:p>
    <w:p w14:paraId="20FEC852" w14:textId="77777777" w:rsidR="00FB5F0A" w:rsidRDefault="00FB5F0A" w:rsidP="008B23FB">
      <w:pPr>
        <w:pStyle w:val="a6"/>
        <w:spacing w:after="0" w:line="240" w:lineRule="auto"/>
        <w:ind w:leftChars="0"/>
      </w:pPr>
    </w:p>
    <w:p w14:paraId="7F0446FC" w14:textId="619E17E3" w:rsidR="00B45E56" w:rsidRDefault="00B45E56" w:rsidP="00F260E5">
      <w:pPr>
        <w:numPr>
          <w:ilvl w:val="0"/>
          <w:numId w:val="17"/>
        </w:numPr>
        <w:spacing w:after="0" w:line="240" w:lineRule="auto"/>
        <w:ind w:left="800" w:hanging="400"/>
      </w:pPr>
      <w:r>
        <w:rPr>
          <w:rFonts w:hint="eastAsia"/>
        </w:rPr>
        <w:t>B</w:t>
      </w:r>
      <w:r>
        <w:t>T_MSG_RES</w:t>
      </w:r>
    </w:p>
    <w:p w14:paraId="090753E8" w14:textId="3CBEFA4A" w:rsidR="00B45E56" w:rsidRDefault="00373C10" w:rsidP="00F260E5">
      <w:pPr>
        <w:pStyle w:val="a6"/>
        <w:numPr>
          <w:ilvl w:val="0"/>
          <w:numId w:val="27"/>
        </w:numPr>
        <w:spacing w:after="0" w:line="240" w:lineRule="auto"/>
        <w:ind w:leftChars="0"/>
      </w:pPr>
      <w:r>
        <w:rPr>
          <w:rFonts w:hint="eastAsia"/>
        </w:rPr>
        <w:t xml:space="preserve">현재 </w:t>
      </w:r>
      <w:r w:rsidR="00FB5F0A">
        <w:rPr>
          <w:rFonts w:hint="eastAsia"/>
        </w:rPr>
        <w:t>자극 상태를 전송한다.</w:t>
      </w:r>
    </w:p>
    <w:p w14:paraId="27E6B969" w14:textId="269A7348" w:rsidR="00FB5F0A" w:rsidRDefault="00FB5F0A" w:rsidP="00F260E5">
      <w:pPr>
        <w:pStyle w:val="a6"/>
        <w:numPr>
          <w:ilvl w:val="0"/>
          <w:numId w:val="27"/>
        </w:numPr>
        <w:spacing w:after="0" w:line="240" w:lineRule="auto"/>
        <w:ind w:leftChars="0"/>
      </w:pPr>
      <w:r>
        <w:t xml:space="preserve">Data length and data: Refer to BT_STATE_IND </w:t>
      </w:r>
      <w:r w:rsidR="00F2092B">
        <w:t>message</w:t>
      </w:r>
    </w:p>
    <w:p w14:paraId="1138A43B" w14:textId="77777777" w:rsidR="00FB5F0A" w:rsidRDefault="00FB5F0A" w:rsidP="00FB5F0A">
      <w:pPr>
        <w:spacing w:after="0" w:line="240" w:lineRule="auto"/>
        <w:ind w:leftChars="400" w:left="800"/>
      </w:pPr>
    </w:p>
    <w:p w14:paraId="334FFD8B" w14:textId="47395F27" w:rsidR="000731C5" w:rsidRPr="00A156DE" w:rsidRDefault="000731C5" w:rsidP="00F260E5">
      <w:pPr>
        <w:numPr>
          <w:ilvl w:val="0"/>
          <w:numId w:val="17"/>
        </w:numPr>
        <w:spacing w:after="0" w:line="240" w:lineRule="auto"/>
        <w:ind w:left="800" w:hanging="400"/>
      </w:pPr>
      <w:r>
        <w:rPr>
          <w:rFonts w:hint="eastAsia"/>
        </w:rPr>
        <w:t>B</w:t>
      </w:r>
      <w:r>
        <w:t>T_STATE_IND</w:t>
      </w:r>
    </w:p>
    <w:p w14:paraId="1EBE8607" w14:textId="19B5C21E" w:rsidR="000731C5" w:rsidRPr="00A156DE" w:rsidRDefault="000731C5" w:rsidP="00F260E5">
      <w:pPr>
        <w:pStyle w:val="a6"/>
        <w:numPr>
          <w:ilvl w:val="0"/>
          <w:numId w:val="27"/>
        </w:numPr>
        <w:spacing w:after="0" w:line="240" w:lineRule="auto"/>
        <w:ind w:leftChars="0"/>
      </w:pPr>
      <w:r>
        <w:rPr>
          <w:rFonts w:hint="eastAsia"/>
        </w:rPr>
        <w:t>자극 상태를 요청하거나 변경될 때 마다 알린다.</w:t>
      </w:r>
    </w:p>
    <w:p w14:paraId="0E288DCB" w14:textId="2C7E4537" w:rsidR="000731C5" w:rsidRDefault="000731C5" w:rsidP="00F260E5">
      <w:pPr>
        <w:pStyle w:val="a6"/>
        <w:numPr>
          <w:ilvl w:val="0"/>
          <w:numId w:val="27"/>
        </w:numPr>
        <w:spacing w:after="0" w:line="240" w:lineRule="auto"/>
        <w:ind w:leftChars="0"/>
      </w:pPr>
      <w:r>
        <w:rPr>
          <w:rFonts w:hint="eastAsia"/>
        </w:rPr>
        <w:t xml:space="preserve">Data length: </w:t>
      </w:r>
      <w:r>
        <w:t>4</w:t>
      </w:r>
    </w:p>
    <w:p w14:paraId="44D450A7" w14:textId="30E911BC" w:rsidR="000731C5" w:rsidRDefault="000731C5"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962"/>
        <w:gridCol w:w="2409"/>
        <w:gridCol w:w="3261"/>
      </w:tblGrid>
      <w:tr w:rsidR="000731C5" w:rsidRPr="00BA7AC3" w14:paraId="66211839" w14:textId="77777777" w:rsidTr="00FB5F0A">
        <w:tc>
          <w:tcPr>
            <w:tcW w:w="1294" w:type="dxa"/>
            <w:shd w:val="clear" w:color="auto" w:fill="auto"/>
          </w:tcPr>
          <w:p w14:paraId="20270171" w14:textId="77777777" w:rsidR="000731C5" w:rsidRPr="00BA7AC3" w:rsidRDefault="000731C5" w:rsidP="008B23FB">
            <w:pPr>
              <w:spacing w:after="0" w:line="240" w:lineRule="auto"/>
              <w:rPr>
                <w:b/>
              </w:rPr>
            </w:pPr>
            <w:r w:rsidRPr="00BA7AC3">
              <w:rPr>
                <w:rFonts w:hint="eastAsia"/>
                <w:b/>
              </w:rPr>
              <w:lastRenderedPageBreak/>
              <w:t>Field</w:t>
            </w:r>
          </w:p>
        </w:tc>
        <w:tc>
          <w:tcPr>
            <w:tcW w:w="962" w:type="dxa"/>
            <w:shd w:val="clear" w:color="auto" w:fill="auto"/>
          </w:tcPr>
          <w:p w14:paraId="136F1FAC" w14:textId="77777777" w:rsidR="000731C5" w:rsidRPr="00BA7AC3" w:rsidRDefault="000731C5" w:rsidP="008B23FB">
            <w:pPr>
              <w:spacing w:after="0" w:line="240" w:lineRule="auto"/>
              <w:rPr>
                <w:b/>
              </w:rPr>
            </w:pPr>
            <w:r w:rsidRPr="00BA7AC3">
              <w:rPr>
                <w:rFonts w:hint="eastAsia"/>
                <w:b/>
              </w:rPr>
              <w:t>Length</w:t>
            </w:r>
          </w:p>
        </w:tc>
        <w:tc>
          <w:tcPr>
            <w:tcW w:w="2409" w:type="dxa"/>
            <w:shd w:val="clear" w:color="auto" w:fill="auto"/>
          </w:tcPr>
          <w:p w14:paraId="291ED83C" w14:textId="235D52FC" w:rsidR="000731C5" w:rsidRPr="00BA7AC3" w:rsidRDefault="000731C5" w:rsidP="008B23FB">
            <w:pPr>
              <w:spacing w:after="0" w:line="240" w:lineRule="auto"/>
              <w:rPr>
                <w:b/>
              </w:rPr>
            </w:pPr>
            <w:r w:rsidRPr="00BA7AC3">
              <w:rPr>
                <w:rFonts w:hint="eastAsia"/>
                <w:b/>
              </w:rPr>
              <w:t>Value</w:t>
            </w:r>
            <w:r w:rsidR="00FB5F0A">
              <w:rPr>
                <w:b/>
              </w:rPr>
              <w:t xml:space="preserve"> (Refer to MSG)</w:t>
            </w:r>
          </w:p>
        </w:tc>
        <w:tc>
          <w:tcPr>
            <w:tcW w:w="3261" w:type="dxa"/>
            <w:shd w:val="clear" w:color="auto" w:fill="auto"/>
          </w:tcPr>
          <w:p w14:paraId="1F5A4BF7" w14:textId="4E455255" w:rsidR="000731C5" w:rsidRPr="00BA7AC3" w:rsidRDefault="000731C5" w:rsidP="008B23FB">
            <w:pPr>
              <w:spacing w:after="0" w:line="240" w:lineRule="auto"/>
              <w:rPr>
                <w:b/>
              </w:rPr>
            </w:pPr>
            <w:r w:rsidRPr="00BA7AC3">
              <w:rPr>
                <w:rFonts w:hint="eastAsia"/>
                <w:b/>
              </w:rPr>
              <w:t>Description</w:t>
            </w:r>
            <w:r w:rsidR="00FB5F0A">
              <w:rPr>
                <w:b/>
              </w:rPr>
              <w:t xml:space="preserve"> (Refer to MSG)</w:t>
            </w:r>
          </w:p>
        </w:tc>
      </w:tr>
      <w:tr w:rsidR="000731C5" w14:paraId="510F7798" w14:textId="77777777" w:rsidTr="00FB5F0A">
        <w:trPr>
          <w:trHeight w:val="478"/>
        </w:trPr>
        <w:tc>
          <w:tcPr>
            <w:tcW w:w="1294" w:type="dxa"/>
            <w:shd w:val="clear" w:color="auto" w:fill="auto"/>
          </w:tcPr>
          <w:p w14:paraId="1EAB2637" w14:textId="77777777" w:rsidR="000731C5" w:rsidRDefault="000731C5" w:rsidP="008B23FB">
            <w:pPr>
              <w:spacing w:after="0" w:line="240" w:lineRule="auto"/>
            </w:pPr>
            <w:proofErr w:type="spellStart"/>
            <w:r>
              <w:rPr>
                <w:rFonts w:hint="eastAsia"/>
              </w:rPr>
              <w:t>s</w:t>
            </w:r>
            <w:r>
              <w:t>timul_start</w:t>
            </w:r>
            <w:proofErr w:type="spellEnd"/>
          </w:p>
        </w:tc>
        <w:tc>
          <w:tcPr>
            <w:tcW w:w="962" w:type="dxa"/>
            <w:shd w:val="clear" w:color="auto" w:fill="auto"/>
          </w:tcPr>
          <w:p w14:paraId="26E5C7DA" w14:textId="77777777" w:rsidR="000731C5" w:rsidRDefault="000731C5" w:rsidP="008B23FB">
            <w:pPr>
              <w:spacing w:after="0" w:line="240" w:lineRule="auto"/>
            </w:pPr>
            <w:r>
              <w:rPr>
                <w:rFonts w:hint="eastAsia"/>
              </w:rPr>
              <w:t>1</w:t>
            </w:r>
          </w:p>
        </w:tc>
        <w:tc>
          <w:tcPr>
            <w:tcW w:w="2409" w:type="dxa"/>
            <w:shd w:val="clear" w:color="auto" w:fill="auto"/>
          </w:tcPr>
          <w:p w14:paraId="5830AEB1" w14:textId="3C8DCDD5" w:rsidR="000731C5" w:rsidRDefault="000731C5" w:rsidP="008B23FB">
            <w:pPr>
              <w:spacing w:after="0" w:line="240" w:lineRule="auto"/>
            </w:pPr>
            <w:r>
              <w:t>BT_STIMUL_REQ</w:t>
            </w:r>
          </w:p>
        </w:tc>
        <w:tc>
          <w:tcPr>
            <w:tcW w:w="3261" w:type="dxa"/>
            <w:shd w:val="clear" w:color="auto" w:fill="auto"/>
          </w:tcPr>
          <w:p w14:paraId="5EAA947D" w14:textId="69DCB86B" w:rsidR="000731C5" w:rsidRPr="00CC6413" w:rsidRDefault="000731C5" w:rsidP="008B23FB">
            <w:pPr>
              <w:spacing w:after="0" w:line="240" w:lineRule="auto"/>
            </w:pPr>
            <w:r>
              <w:t>BT_STIMUL_REQ</w:t>
            </w:r>
          </w:p>
        </w:tc>
      </w:tr>
      <w:tr w:rsidR="000731C5" w14:paraId="21646E5E" w14:textId="77777777" w:rsidTr="00FB5F0A">
        <w:trPr>
          <w:trHeight w:val="478"/>
        </w:trPr>
        <w:tc>
          <w:tcPr>
            <w:tcW w:w="1294" w:type="dxa"/>
            <w:shd w:val="clear" w:color="auto" w:fill="auto"/>
          </w:tcPr>
          <w:p w14:paraId="596BE98B" w14:textId="77777777" w:rsidR="000731C5" w:rsidRDefault="000731C5" w:rsidP="008B23FB">
            <w:pPr>
              <w:spacing w:after="0" w:line="240" w:lineRule="auto"/>
            </w:pPr>
            <w:r>
              <w:rPr>
                <w:rFonts w:hint="eastAsia"/>
              </w:rPr>
              <w:t>m</w:t>
            </w:r>
            <w:r>
              <w:t>ode</w:t>
            </w:r>
          </w:p>
        </w:tc>
        <w:tc>
          <w:tcPr>
            <w:tcW w:w="962" w:type="dxa"/>
            <w:shd w:val="clear" w:color="auto" w:fill="auto"/>
          </w:tcPr>
          <w:p w14:paraId="1BEB65D8" w14:textId="77777777" w:rsidR="000731C5" w:rsidRDefault="000731C5" w:rsidP="008B23FB">
            <w:pPr>
              <w:spacing w:after="0" w:line="240" w:lineRule="auto"/>
            </w:pPr>
            <w:r>
              <w:rPr>
                <w:rFonts w:hint="eastAsia"/>
              </w:rPr>
              <w:t>1</w:t>
            </w:r>
          </w:p>
        </w:tc>
        <w:tc>
          <w:tcPr>
            <w:tcW w:w="2409" w:type="dxa"/>
            <w:shd w:val="clear" w:color="auto" w:fill="auto"/>
          </w:tcPr>
          <w:p w14:paraId="30AEDBF9" w14:textId="271E2D10" w:rsidR="000731C5" w:rsidRDefault="000731C5" w:rsidP="008B23FB">
            <w:pPr>
              <w:spacing w:after="0" w:line="240" w:lineRule="auto"/>
            </w:pPr>
            <w:r>
              <w:t>BT_MODE_REQ</w:t>
            </w:r>
          </w:p>
        </w:tc>
        <w:tc>
          <w:tcPr>
            <w:tcW w:w="3261" w:type="dxa"/>
            <w:shd w:val="clear" w:color="auto" w:fill="auto"/>
          </w:tcPr>
          <w:p w14:paraId="3F39A464" w14:textId="08A2D547" w:rsidR="000731C5" w:rsidRPr="00CC6413" w:rsidRDefault="000731C5" w:rsidP="008B23FB">
            <w:pPr>
              <w:spacing w:after="0" w:line="240" w:lineRule="auto"/>
            </w:pPr>
            <w:r>
              <w:t>BT_MODE_REQ</w:t>
            </w:r>
          </w:p>
        </w:tc>
      </w:tr>
      <w:tr w:rsidR="000731C5" w14:paraId="6FE27592" w14:textId="77777777" w:rsidTr="00FB5F0A">
        <w:trPr>
          <w:trHeight w:val="478"/>
        </w:trPr>
        <w:tc>
          <w:tcPr>
            <w:tcW w:w="1294" w:type="dxa"/>
            <w:shd w:val="clear" w:color="auto" w:fill="auto"/>
          </w:tcPr>
          <w:p w14:paraId="24EABE0D" w14:textId="77777777" w:rsidR="000731C5" w:rsidRDefault="000731C5" w:rsidP="008B23FB">
            <w:pPr>
              <w:spacing w:after="0" w:line="240" w:lineRule="auto"/>
            </w:pPr>
            <w:r>
              <w:rPr>
                <w:rFonts w:hint="eastAsia"/>
              </w:rPr>
              <w:t>l</w:t>
            </w:r>
            <w:r>
              <w:t>evel</w:t>
            </w:r>
          </w:p>
        </w:tc>
        <w:tc>
          <w:tcPr>
            <w:tcW w:w="962" w:type="dxa"/>
            <w:shd w:val="clear" w:color="auto" w:fill="auto"/>
          </w:tcPr>
          <w:p w14:paraId="5C89D183" w14:textId="77777777" w:rsidR="000731C5" w:rsidRDefault="000731C5" w:rsidP="008B23FB">
            <w:pPr>
              <w:spacing w:after="0" w:line="240" w:lineRule="auto"/>
            </w:pPr>
            <w:r>
              <w:rPr>
                <w:rFonts w:hint="eastAsia"/>
              </w:rPr>
              <w:t>1</w:t>
            </w:r>
          </w:p>
        </w:tc>
        <w:tc>
          <w:tcPr>
            <w:tcW w:w="2409" w:type="dxa"/>
            <w:shd w:val="clear" w:color="auto" w:fill="auto"/>
          </w:tcPr>
          <w:p w14:paraId="2E3771CC" w14:textId="4BB379A1" w:rsidR="000731C5" w:rsidRDefault="000731C5" w:rsidP="008B23FB">
            <w:pPr>
              <w:spacing w:after="0" w:line="240" w:lineRule="auto"/>
            </w:pPr>
            <w:r>
              <w:t>BT_LEVEL_REQ</w:t>
            </w:r>
          </w:p>
        </w:tc>
        <w:tc>
          <w:tcPr>
            <w:tcW w:w="3261" w:type="dxa"/>
            <w:shd w:val="clear" w:color="auto" w:fill="auto"/>
          </w:tcPr>
          <w:p w14:paraId="20156578" w14:textId="702CFAEA" w:rsidR="000731C5" w:rsidRPr="00CC6413" w:rsidRDefault="000731C5" w:rsidP="008B23FB">
            <w:pPr>
              <w:spacing w:after="0" w:line="240" w:lineRule="auto"/>
            </w:pPr>
            <w:r>
              <w:t>BT_LEVEL_REQ</w:t>
            </w:r>
          </w:p>
        </w:tc>
      </w:tr>
      <w:tr w:rsidR="000731C5" w14:paraId="3CA97005" w14:textId="77777777" w:rsidTr="00FB5F0A">
        <w:trPr>
          <w:trHeight w:val="478"/>
        </w:trPr>
        <w:tc>
          <w:tcPr>
            <w:tcW w:w="1294" w:type="dxa"/>
            <w:shd w:val="clear" w:color="auto" w:fill="auto"/>
          </w:tcPr>
          <w:p w14:paraId="5DC55F18" w14:textId="77777777" w:rsidR="000731C5" w:rsidRDefault="000731C5" w:rsidP="008B23FB">
            <w:pPr>
              <w:spacing w:after="0" w:line="240" w:lineRule="auto"/>
            </w:pPr>
            <w:proofErr w:type="spellStart"/>
            <w:r>
              <w:rPr>
                <w:rFonts w:hint="eastAsia"/>
              </w:rPr>
              <w:t>e</w:t>
            </w:r>
            <w:r>
              <w:t>lect_detect</w:t>
            </w:r>
            <w:proofErr w:type="spellEnd"/>
          </w:p>
        </w:tc>
        <w:tc>
          <w:tcPr>
            <w:tcW w:w="962" w:type="dxa"/>
            <w:shd w:val="clear" w:color="auto" w:fill="auto"/>
          </w:tcPr>
          <w:p w14:paraId="77DDFBB3" w14:textId="77777777" w:rsidR="000731C5" w:rsidRDefault="000731C5" w:rsidP="008B23FB">
            <w:pPr>
              <w:spacing w:after="0" w:line="240" w:lineRule="auto"/>
            </w:pPr>
            <w:r>
              <w:rPr>
                <w:rFonts w:hint="eastAsia"/>
              </w:rPr>
              <w:t>1</w:t>
            </w:r>
          </w:p>
        </w:tc>
        <w:tc>
          <w:tcPr>
            <w:tcW w:w="2409" w:type="dxa"/>
            <w:shd w:val="clear" w:color="auto" w:fill="auto"/>
          </w:tcPr>
          <w:p w14:paraId="1A0DF605" w14:textId="3F4E05E2" w:rsidR="000731C5" w:rsidRPr="00FB5F0A" w:rsidRDefault="000731C5" w:rsidP="008B23FB">
            <w:pPr>
              <w:spacing w:after="0" w:line="240" w:lineRule="auto"/>
              <w:rPr>
                <w:szCs w:val="20"/>
              </w:rPr>
            </w:pPr>
            <w:r w:rsidRPr="00FB5F0A">
              <w:rPr>
                <w:szCs w:val="20"/>
              </w:rPr>
              <w:t>BT_ELECT_DETECT_REQ</w:t>
            </w:r>
          </w:p>
        </w:tc>
        <w:tc>
          <w:tcPr>
            <w:tcW w:w="3261" w:type="dxa"/>
            <w:shd w:val="clear" w:color="auto" w:fill="auto"/>
          </w:tcPr>
          <w:p w14:paraId="24A3D830" w14:textId="2F447443" w:rsidR="000731C5" w:rsidRPr="008B23FB" w:rsidRDefault="000731C5" w:rsidP="008B23FB">
            <w:pPr>
              <w:spacing w:after="0" w:line="240" w:lineRule="auto"/>
              <w:rPr>
                <w:szCs w:val="20"/>
              </w:rPr>
            </w:pPr>
            <w:r w:rsidRPr="008B23FB">
              <w:rPr>
                <w:szCs w:val="20"/>
              </w:rPr>
              <w:t>BT_ELECT_DETECT_REQ</w:t>
            </w:r>
          </w:p>
        </w:tc>
      </w:tr>
    </w:tbl>
    <w:p w14:paraId="4B3B4DB4" w14:textId="77777777" w:rsidR="000731C5" w:rsidRDefault="000731C5" w:rsidP="008B23FB">
      <w:pPr>
        <w:spacing w:after="0" w:line="240" w:lineRule="auto"/>
      </w:pPr>
    </w:p>
    <w:p w14:paraId="2D8668DF" w14:textId="77777777" w:rsidR="00ED50E4" w:rsidRPr="000731C5" w:rsidRDefault="00ED50E4" w:rsidP="008B23FB">
      <w:pPr>
        <w:spacing w:after="0" w:line="240" w:lineRule="auto"/>
      </w:pPr>
    </w:p>
    <w:p w14:paraId="6552BFE8" w14:textId="4833F657" w:rsidR="003941A4" w:rsidRDefault="003941A4">
      <w:pPr>
        <w:widowControl/>
        <w:wordWrap/>
        <w:autoSpaceDE/>
        <w:autoSpaceDN/>
      </w:pPr>
      <w:r>
        <w:br w:type="page"/>
      </w:r>
    </w:p>
    <w:p w14:paraId="0C7E4E56" w14:textId="6A8CBAB1" w:rsidR="00ED50E4" w:rsidRDefault="00DF48CE" w:rsidP="00DF48CE">
      <w:pPr>
        <w:pStyle w:val="1"/>
      </w:pPr>
      <w:bookmarkStart w:id="1" w:name="_Hlk103869352"/>
      <w:r>
        <w:lastRenderedPageBreak/>
        <w:t>Stimulation Mode Setting</w:t>
      </w:r>
      <w:bookmarkEnd w:id="1"/>
    </w:p>
    <w:p w14:paraId="33E2F716" w14:textId="252DD837" w:rsidR="00DF48CE" w:rsidRDefault="00DF48CE"/>
    <w:p w14:paraId="6ACC8BEC" w14:textId="4420C3B0" w:rsidR="00DF48CE" w:rsidRDefault="00DF48CE"/>
    <w:p w14:paraId="24877392" w14:textId="77777777" w:rsidR="000E34CB" w:rsidRPr="00A156DE" w:rsidRDefault="000E34CB" w:rsidP="000E34CB">
      <w:pPr>
        <w:pStyle w:val="2"/>
        <w:rPr>
          <w:rFonts w:ascii="맑은 고딕" w:eastAsia="맑은 고딕" w:hAnsi="맑은 고딕"/>
          <w:b/>
          <w:bCs/>
        </w:rPr>
      </w:pPr>
      <w:r w:rsidRPr="00A156DE">
        <w:rPr>
          <w:rFonts w:ascii="맑은 고딕" w:eastAsia="맑은 고딕" w:hAnsi="맑은 고딕" w:hint="eastAsia"/>
          <w:b/>
          <w:bCs/>
        </w:rPr>
        <w:t>Description</w:t>
      </w:r>
    </w:p>
    <w:p w14:paraId="7B6960C2" w14:textId="2FB8B467" w:rsidR="000E34CB" w:rsidRPr="00A156DE" w:rsidRDefault="000E34CB" w:rsidP="00F260E5">
      <w:pPr>
        <w:numPr>
          <w:ilvl w:val="0"/>
          <w:numId w:val="8"/>
        </w:numPr>
        <w:spacing w:after="0" w:line="240" w:lineRule="auto"/>
      </w:pPr>
      <w:bookmarkStart w:id="2" w:name="_Hlk103869360"/>
      <w:r>
        <w:rPr>
          <w:rFonts w:hint="eastAsia"/>
        </w:rPr>
        <w:t>자극 모드를 설정한다.</w:t>
      </w:r>
      <w:bookmarkEnd w:id="2"/>
    </w:p>
    <w:p w14:paraId="38000098" w14:textId="73238FE5" w:rsidR="00DF48CE" w:rsidRPr="000E34CB" w:rsidRDefault="00DF48CE"/>
    <w:p w14:paraId="44F7B2DC" w14:textId="3F666871" w:rsidR="000E34CB" w:rsidRPr="000E34CB" w:rsidRDefault="000E34CB" w:rsidP="000E34CB">
      <w:pPr>
        <w:pStyle w:val="2"/>
        <w:rPr>
          <w:b/>
          <w:bCs/>
        </w:rPr>
      </w:pPr>
      <w:r w:rsidRPr="000E34CB">
        <w:rPr>
          <w:rFonts w:hint="eastAsia"/>
          <w:b/>
          <w:bCs/>
        </w:rPr>
        <w:t>Message Sequence Chart</w:t>
      </w:r>
    </w:p>
    <w:p w14:paraId="56C19F5A" w14:textId="5D0B138A" w:rsidR="000E34CB" w:rsidRDefault="000E34CB">
      <w:pPr>
        <w:rPr>
          <w:rFonts w:ascii="맑은 고딕" w:eastAsia="맑은 고딕" w:hAnsi="맑은 고딕"/>
          <w:b/>
          <w:bCs/>
        </w:rPr>
      </w:pPr>
    </w:p>
    <w:p w14:paraId="0CF978CA" w14:textId="5B24C59F" w:rsidR="000E34CB" w:rsidRDefault="00000000">
      <w:pPr>
        <w:rPr>
          <w:rFonts w:ascii="맑은 고딕" w:eastAsia="맑은 고딕" w:hAnsi="맑은 고딕"/>
          <w:b/>
          <w:bCs/>
        </w:rPr>
      </w:pPr>
      <w:r>
        <w:rPr>
          <w:noProof/>
        </w:rPr>
        <w:object w:dxaOrig="1440" w:dyaOrig="1440" w14:anchorId="1B63E268">
          <v:shape id="_x0000_s2061" type="#_x0000_t75" style="position:absolute;left:0;text-align:left;margin-left:0;margin-top:0;width:360.05pt;height:137.3pt;z-index:-251650048;mso-position-horizontal:center;mso-position-horizontal-relative:text;mso-position-vertical:absolute;mso-position-vertical-relative:text">
            <v:imagedata r:id="rId18" o:title=""/>
          </v:shape>
          <o:OLEObject Type="Embed" ProgID="Visio.Drawing.15" ShapeID="_x0000_s2061" DrawAspect="Content" ObjectID="_1729340846" r:id="rId19"/>
        </w:object>
      </w:r>
    </w:p>
    <w:p w14:paraId="4369B30E" w14:textId="6625C1BA" w:rsidR="000E34CB" w:rsidRDefault="000E34CB"/>
    <w:p w14:paraId="5185DFC6" w14:textId="17E69BA7" w:rsidR="001D4608" w:rsidRDefault="001D4608"/>
    <w:p w14:paraId="04EE1EA7" w14:textId="3E1A9CFF" w:rsidR="001D4608" w:rsidRDefault="001D4608"/>
    <w:p w14:paraId="1E05C28C" w14:textId="5E053B84" w:rsidR="001D4608" w:rsidRDefault="001D4608"/>
    <w:p w14:paraId="1F83CB3A" w14:textId="77777777" w:rsidR="00196192" w:rsidRDefault="00196192"/>
    <w:p w14:paraId="5277AC64" w14:textId="77777777" w:rsidR="00196192" w:rsidRDefault="00196192" w:rsidP="00196192">
      <w:pPr>
        <w:pStyle w:val="2"/>
        <w:rPr>
          <w:rFonts w:ascii="맑은 고딕" w:eastAsia="맑은 고딕" w:hAnsi="맑은 고딕"/>
          <w:b/>
          <w:bCs/>
        </w:rPr>
      </w:pPr>
      <w:r w:rsidRPr="00A156DE">
        <w:rPr>
          <w:rFonts w:ascii="맑은 고딕" w:eastAsia="맑은 고딕" w:hAnsi="맑은 고딕" w:hint="eastAsia"/>
          <w:b/>
          <w:bCs/>
        </w:rPr>
        <w:t>Message Types</w:t>
      </w:r>
    </w:p>
    <w:p w14:paraId="541D4CC5" w14:textId="5B626876" w:rsidR="00196192" w:rsidRPr="00A156DE" w:rsidRDefault="00196192" w:rsidP="00F260E5">
      <w:pPr>
        <w:numPr>
          <w:ilvl w:val="0"/>
          <w:numId w:val="9"/>
        </w:numPr>
        <w:spacing w:after="0" w:line="240" w:lineRule="auto"/>
      </w:pPr>
      <w:r>
        <w:rPr>
          <w:rFonts w:hint="eastAsia"/>
        </w:rPr>
        <w:t>B</w:t>
      </w:r>
      <w:r>
        <w:t>T</w:t>
      </w:r>
      <w:r>
        <w:rPr>
          <w:rFonts w:hint="eastAsia"/>
        </w:rPr>
        <w:t>_</w:t>
      </w:r>
      <w:r>
        <w:t>MODE_SET_REQ</w:t>
      </w:r>
    </w:p>
    <w:p w14:paraId="0317169C" w14:textId="73018182" w:rsidR="00196192" w:rsidRPr="00A156DE" w:rsidRDefault="00196192" w:rsidP="00F260E5">
      <w:pPr>
        <w:pStyle w:val="a6"/>
        <w:numPr>
          <w:ilvl w:val="0"/>
          <w:numId w:val="27"/>
        </w:numPr>
        <w:spacing w:after="0" w:line="240" w:lineRule="auto"/>
        <w:ind w:leftChars="0"/>
      </w:pPr>
      <w:r>
        <w:rPr>
          <w:rFonts w:hint="eastAsia"/>
        </w:rPr>
        <w:t>자극 모드를 설정한다.</w:t>
      </w:r>
    </w:p>
    <w:p w14:paraId="27CB0782" w14:textId="5A4DCF4B" w:rsidR="00196192" w:rsidRPr="00703614" w:rsidRDefault="00196192" w:rsidP="00F260E5">
      <w:pPr>
        <w:pStyle w:val="a6"/>
        <w:numPr>
          <w:ilvl w:val="0"/>
          <w:numId w:val="27"/>
        </w:numPr>
        <w:spacing w:after="0" w:line="240" w:lineRule="auto"/>
        <w:ind w:leftChars="0"/>
      </w:pPr>
      <w:r>
        <w:rPr>
          <w:rFonts w:hint="eastAsia"/>
        </w:rPr>
        <w:t xml:space="preserve">Data length: </w:t>
      </w:r>
      <w:r>
        <w:t>1</w:t>
      </w:r>
    </w:p>
    <w:p w14:paraId="32EBDFD8" w14:textId="262BF4A3" w:rsidR="00196192" w:rsidRDefault="00196192"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196192" w:rsidRPr="00BA7AC3" w14:paraId="04F6EAA1" w14:textId="77777777" w:rsidTr="00A153DC">
        <w:tc>
          <w:tcPr>
            <w:tcW w:w="1151" w:type="dxa"/>
            <w:shd w:val="clear" w:color="auto" w:fill="auto"/>
          </w:tcPr>
          <w:p w14:paraId="025E771F" w14:textId="77777777" w:rsidR="00196192" w:rsidRPr="00BA7AC3" w:rsidRDefault="00196192" w:rsidP="00A533DF">
            <w:pPr>
              <w:spacing w:after="0" w:line="240" w:lineRule="auto"/>
              <w:rPr>
                <w:b/>
              </w:rPr>
            </w:pPr>
            <w:bookmarkStart w:id="3" w:name="_Hlk103869654"/>
            <w:r w:rsidRPr="00BA7AC3">
              <w:rPr>
                <w:rFonts w:hint="eastAsia"/>
                <w:b/>
              </w:rPr>
              <w:t>Field</w:t>
            </w:r>
          </w:p>
        </w:tc>
        <w:tc>
          <w:tcPr>
            <w:tcW w:w="1076" w:type="dxa"/>
            <w:shd w:val="clear" w:color="auto" w:fill="auto"/>
          </w:tcPr>
          <w:p w14:paraId="7D0C983B" w14:textId="77777777" w:rsidR="00196192" w:rsidRPr="00BA7AC3" w:rsidRDefault="00196192" w:rsidP="00A533DF">
            <w:pPr>
              <w:spacing w:after="0" w:line="240" w:lineRule="auto"/>
              <w:rPr>
                <w:b/>
              </w:rPr>
            </w:pPr>
            <w:r w:rsidRPr="00BA7AC3">
              <w:rPr>
                <w:rFonts w:hint="eastAsia"/>
                <w:b/>
              </w:rPr>
              <w:t>Length</w:t>
            </w:r>
          </w:p>
        </w:tc>
        <w:tc>
          <w:tcPr>
            <w:tcW w:w="2184" w:type="dxa"/>
            <w:shd w:val="clear" w:color="auto" w:fill="auto"/>
          </w:tcPr>
          <w:p w14:paraId="67390393" w14:textId="77777777" w:rsidR="00196192" w:rsidRPr="00BA7AC3" w:rsidRDefault="00196192" w:rsidP="00A533DF">
            <w:pPr>
              <w:spacing w:after="0" w:line="240" w:lineRule="auto"/>
              <w:rPr>
                <w:b/>
              </w:rPr>
            </w:pPr>
            <w:r w:rsidRPr="00BA7AC3">
              <w:rPr>
                <w:rFonts w:hint="eastAsia"/>
                <w:b/>
              </w:rPr>
              <w:t>Value</w:t>
            </w:r>
          </w:p>
        </w:tc>
        <w:tc>
          <w:tcPr>
            <w:tcW w:w="3119" w:type="dxa"/>
            <w:shd w:val="clear" w:color="auto" w:fill="auto"/>
          </w:tcPr>
          <w:p w14:paraId="114AFDCA" w14:textId="77777777" w:rsidR="00196192" w:rsidRPr="00BA7AC3" w:rsidRDefault="00196192" w:rsidP="00A533DF">
            <w:pPr>
              <w:spacing w:after="0" w:line="240" w:lineRule="auto"/>
              <w:rPr>
                <w:b/>
              </w:rPr>
            </w:pPr>
            <w:r w:rsidRPr="00BA7AC3">
              <w:rPr>
                <w:rFonts w:hint="eastAsia"/>
                <w:b/>
              </w:rPr>
              <w:t>Description</w:t>
            </w:r>
          </w:p>
        </w:tc>
      </w:tr>
      <w:tr w:rsidR="00196192" w14:paraId="3A0D31BB" w14:textId="77777777" w:rsidTr="00A153DC">
        <w:tc>
          <w:tcPr>
            <w:tcW w:w="1151" w:type="dxa"/>
            <w:shd w:val="clear" w:color="auto" w:fill="auto"/>
          </w:tcPr>
          <w:p w14:paraId="0F93D777" w14:textId="42B1E9BD" w:rsidR="00196192" w:rsidRDefault="00196192" w:rsidP="00A533DF">
            <w:pPr>
              <w:spacing w:after="0" w:line="240" w:lineRule="auto"/>
            </w:pPr>
            <w:r>
              <w:rPr>
                <w:rFonts w:hint="eastAsia"/>
              </w:rPr>
              <w:t>m</w:t>
            </w:r>
            <w:r>
              <w:t>ode</w:t>
            </w:r>
          </w:p>
        </w:tc>
        <w:tc>
          <w:tcPr>
            <w:tcW w:w="1076" w:type="dxa"/>
            <w:shd w:val="clear" w:color="auto" w:fill="auto"/>
          </w:tcPr>
          <w:p w14:paraId="35BDB3D1" w14:textId="272C527F" w:rsidR="00196192" w:rsidRDefault="00196192" w:rsidP="00A533DF">
            <w:pPr>
              <w:spacing w:after="0" w:line="240" w:lineRule="auto"/>
            </w:pPr>
            <w:r>
              <w:rPr>
                <w:rFonts w:hint="eastAsia"/>
              </w:rPr>
              <w:t>1</w:t>
            </w:r>
          </w:p>
        </w:tc>
        <w:tc>
          <w:tcPr>
            <w:tcW w:w="2184" w:type="dxa"/>
            <w:shd w:val="clear" w:color="auto" w:fill="auto"/>
          </w:tcPr>
          <w:p w14:paraId="49A82C9F" w14:textId="6A44D176" w:rsidR="00196192" w:rsidRDefault="00196192" w:rsidP="00A533DF">
            <w:pPr>
              <w:spacing w:after="0" w:line="240" w:lineRule="auto"/>
            </w:pPr>
            <w:r>
              <w:t xml:space="preserve">0 ~ </w:t>
            </w:r>
            <w:r w:rsidR="00F73BCA">
              <w:t>255</w:t>
            </w:r>
          </w:p>
        </w:tc>
        <w:tc>
          <w:tcPr>
            <w:tcW w:w="3119" w:type="dxa"/>
            <w:shd w:val="clear" w:color="auto" w:fill="auto"/>
          </w:tcPr>
          <w:p w14:paraId="76C484B8" w14:textId="77777777" w:rsidR="00196192" w:rsidRDefault="00196192" w:rsidP="00A533DF">
            <w:pPr>
              <w:spacing w:after="0" w:line="240" w:lineRule="auto"/>
            </w:pPr>
            <w:r>
              <w:t>- Stimulation mode</w:t>
            </w:r>
          </w:p>
          <w:p w14:paraId="53C4A57B" w14:textId="47F28017" w:rsidR="00196192" w:rsidRDefault="00196192" w:rsidP="00A533DF">
            <w:pPr>
              <w:spacing w:after="0" w:line="240" w:lineRule="auto"/>
            </w:pPr>
            <w:r>
              <w:rPr>
                <w:rFonts w:hint="eastAsia"/>
              </w:rPr>
              <w:t>-</w:t>
            </w:r>
            <w:r>
              <w:t xml:space="preserve"> If mode is 0, stimulation stops</w:t>
            </w:r>
          </w:p>
        </w:tc>
      </w:tr>
      <w:bookmarkEnd w:id="3"/>
    </w:tbl>
    <w:p w14:paraId="46FC6930" w14:textId="5C5C355F" w:rsidR="001D4608" w:rsidRDefault="001D4608" w:rsidP="00A533DF">
      <w:pPr>
        <w:spacing w:after="0" w:line="240" w:lineRule="auto"/>
      </w:pPr>
    </w:p>
    <w:p w14:paraId="587873AC" w14:textId="1AC1DC9E" w:rsidR="001D4608" w:rsidRDefault="001D4608"/>
    <w:p w14:paraId="1A39611C" w14:textId="5ED2FE2B" w:rsidR="00A12E4C" w:rsidRDefault="00A12E4C">
      <w:pPr>
        <w:widowControl/>
        <w:wordWrap/>
        <w:autoSpaceDE/>
        <w:autoSpaceDN/>
      </w:pPr>
      <w:r>
        <w:br w:type="page"/>
      </w:r>
    </w:p>
    <w:p w14:paraId="35F5ADDA" w14:textId="4D589990" w:rsidR="00A12E4C" w:rsidRDefault="00A12E4C" w:rsidP="00A12E4C">
      <w:pPr>
        <w:pStyle w:val="1"/>
      </w:pPr>
      <w:r>
        <w:lastRenderedPageBreak/>
        <w:t xml:space="preserve">Stimulation </w:t>
      </w:r>
      <w:r>
        <w:rPr>
          <w:rFonts w:hint="eastAsia"/>
        </w:rPr>
        <w:t>L</w:t>
      </w:r>
      <w:r>
        <w:t>evel Setting</w:t>
      </w:r>
    </w:p>
    <w:p w14:paraId="2D1B4C34" w14:textId="77777777" w:rsidR="00A12E4C" w:rsidRDefault="00A12E4C" w:rsidP="00A12E4C"/>
    <w:p w14:paraId="0B472FB9" w14:textId="77777777" w:rsidR="00A12E4C" w:rsidRDefault="00A12E4C" w:rsidP="00A12E4C"/>
    <w:p w14:paraId="44FE94F6" w14:textId="77777777" w:rsidR="00A12E4C" w:rsidRPr="00A156DE" w:rsidRDefault="00A12E4C" w:rsidP="00A12E4C">
      <w:pPr>
        <w:pStyle w:val="2"/>
        <w:rPr>
          <w:rFonts w:ascii="맑은 고딕" w:eastAsia="맑은 고딕" w:hAnsi="맑은 고딕"/>
          <w:b/>
          <w:bCs/>
        </w:rPr>
      </w:pPr>
      <w:r w:rsidRPr="00A156DE">
        <w:rPr>
          <w:rFonts w:ascii="맑은 고딕" w:eastAsia="맑은 고딕" w:hAnsi="맑은 고딕" w:hint="eastAsia"/>
          <w:b/>
          <w:bCs/>
        </w:rPr>
        <w:t>Description</w:t>
      </w:r>
    </w:p>
    <w:p w14:paraId="75A58984" w14:textId="0DA0111C" w:rsidR="00A12E4C" w:rsidRPr="00A156DE" w:rsidRDefault="00A12E4C" w:rsidP="00F260E5">
      <w:pPr>
        <w:numPr>
          <w:ilvl w:val="0"/>
          <w:numId w:val="10"/>
        </w:numPr>
        <w:spacing w:after="0" w:line="240" w:lineRule="auto"/>
      </w:pPr>
      <w:r>
        <w:rPr>
          <w:rFonts w:hint="eastAsia"/>
        </w:rPr>
        <w:t>자극 레벨(강도)를 설정한다.</w:t>
      </w:r>
    </w:p>
    <w:p w14:paraId="1CCC6BAE" w14:textId="77777777" w:rsidR="00A12E4C" w:rsidRDefault="00A12E4C" w:rsidP="00A12E4C"/>
    <w:p w14:paraId="694BC23B" w14:textId="77777777" w:rsidR="00A12E4C" w:rsidRPr="000E34CB" w:rsidRDefault="00A12E4C" w:rsidP="00A12E4C">
      <w:pPr>
        <w:pStyle w:val="2"/>
        <w:rPr>
          <w:b/>
          <w:bCs/>
        </w:rPr>
      </w:pPr>
      <w:r w:rsidRPr="000E34CB">
        <w:rPr>
          <w:rFonts w:hint="eastAsia"/>
          <w:b/>
          <w:bCs/>
        </w:rPr>
        <w:t>Message Sequence Chart</w:t>
      </w:r>
    </w:p>
    <w:p w14:paraId="5F6D9B59" w14:textId="50BD1259" w:rsidR="001D4608" w:rsidRDefault="001D4608"/>
    <w:p w14:paraId="0075BC7F" w14:textId="1DECD169" w:rsidR="00A12E4C" w:rsidRDefault="00000000">
      <w:r>
        <w:rPr>
          <w:noProof/>
        </w:rPr>
        <w:object w:dxaOrig="1440" w:dyaOrig="1440" w14:anchorId="05087AD3">
          <v:shape id="_x0000_s2062" type="#_x0000_t75" style="position:absolute;left:0;text-align:left;margin-left:0;margin-top:0;width:5in;height:137.1pt;z-index:-251648000;mso-position-horizontal:center;mso-position-horizontal-relative:text;mso-position-vertical:absolute;mso-position-vertical-relative:text">
            <v:imagedata r:id="rId20" o:title=""/>
          </v:shape>
          <o:OLEObject Type="Embed" ProgID="Visio.Drawing.15" ShapeID="_x0000_s2062" DrawAspect="Content" ObjectID="_1729340847" r:id="rId21"/>
        </w:object>
      </w:r>
    </w:p>
    <w:p w14:paraId="3A110808" w14:textId="36ACD3D1" w:rsidR="00A12E4C" w:rsidRDefault="00A12E4C"/>
    <w:p w14:paraId="1F46B8B1" w14:textId="772827E1" w:rsidR="000B7978" w:rsidRDefault="000B7978"/>
    <w:p w14:paraId="5A8ECAD0" w14:textId="330772F1" w:rsidR="000B7978" w:rsidRDefault="000B7978"/>
    <w:p w14:paraId="3FD1582D" w14:textId="5D307AE8" w:rsidR="000B7978" w:rsidRDefault="000B7978"/>
    <w:p w14:paraId="07AC92F5" w14:textId="028E6918" w:rsidR="000B7978" w:rsidRDefault="000B7978"/>
    <w:p w14:paraId="14AD910E" w14:textId="77777777" w:rsidR="000B7978" w:rsidRDefault="000B7978" w:rsidP="000B7978">
      <w:pPr>
        <w:pStyle w:val="2"/>
        <w:rPr>
          <w:rFonts w:ascii="맑은 고딕" w:eastAsia="맑은 고딕" w:hAnsi="맑은 고딕"/>
          <w:b/>
          <w:bCs/>
        </w:rPr>
      </w:pPr>
      <w:r w:rsidRPr="00A156DE">
        <w:rPr>
          <w:rFonts w:ascii="맑은 고딕" w:eastAsia="맑은 고딕" w:hAnsi="맑은 고딕" w:hint="eastAsia"/>
          <w:b/>
          <w:bCs/>
        </w:rPr>
        <w:t>Message Types</w:t>
      </w:r>
    </w:p>
    <w:p w14:paraId="61A2730B" w14:textId="0B45B49A" w:rsidR="000B7978" w:rsidRPr="00A156DE" w:rsidRDefault="000B7978" w:rsidP="00F260E5">
      <w:pPr>
        <w:numPr>
          <w:ilvl w:val="0"/>
          <w:numId w:val="11"/>
        </w:numPr>
        <w:spacing w:after="0" w:line="240" w:lineRule="auto"/>
      </w:pPr>
      <w:r>
        <w:rPr>
          <w:rFonts w:hint="eastAsia"/>
        </w:rPr>
        <w:t>B</w:t>
      </w:r>
      <w:r>
        <w:t>T</w:t>
      </w:r>
      <w:r>
        <w:rPr>
          <w:rFonts w:hint="eastAsia"/>
        </w:rPr>
        <w:t>_L</w:t>
      </w:r>
      <w:r>
        <w:t>EVEL_SET_REQ</w:t>
      </w:r>
    </w:p>
    <w:p w14:paraId="3024463D" w14:textId="67BB4EB4" w:rsidR="000B7978" w:rsidRPr="00A156DE" w:rsidRDefault="000B7978" w:rsidP="00F260E5">
      <w:pPr>
        <w:pStyle w:val="a6"/>
        <w:numPr>
          <w:ilvl w:val="0"/>
          <w:numId w:val="27"/>
        </w:numPr>
        <w:spacing w:after="0" w:line="240" w:lineRule="auto"/>
        <w:ind w:leftChars="0"/>
      </w:pPr>
      <w:r>
        <w:rPr>
          <w:rFonts w:hint="eastAsia"/>
        </w:rPr>
        <w:t>자극 레벨을 설정한다.</w:t>
      </w:r>
    </w:p>
    <w:p w14:paraId="7AA75272" w14:textId="1EBDEB09" w:rsidR="000B7978" w:rsidRPr="00703614" w:rsidRDefault="000B7978" w:rsidP="00F260E5">
      <w:pPr>
        <w:pStyle w:val="a6"/>
        <w:numPr>
          <w:ilvl w:val="0"/>
          <w:numId w:val="27"/>
        </w:numPr>
        <w:spacing w:after="0" w:line="240" w:lineRule="auto"/>
        <w:ind w:leftChars="0"/>
      </w:pPr>
      <w:r>
        <w:rPr>
          <w:rFonts w:hint="eastAsia"/>
        </w:rPr>
        <w:t xml:space="preserve">Data length: </w:t>
      </w:r>
      <w:r>
        <w:t>1</w:t>
      </w:r>
    </w:p>
    <w:p w14:paraId="0012D9C7" w14:textId="59361B45" w:rsidR="000B7978" w:rsidRDefault="000B7978"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0B7978" w:rsidRPr="00BA7AC3" w14:paraId="208592D4" w14:textId="77777777" w:rsidTr="00A153DC">
        <w:tc>
          <w:tcPr>
            <w:tcW w:w="1151" w:type="dxa"/>
            <w:shd w:val="clear" w:color="auto" w:fill="auto"/>
          </w:tcPr>
          <w:p w14:paraId="6E394C3B" w14:textId="77777777" w:rsidR="000B7978" w:rsidRPr="00BA7AC3" w:rsidRDefault="000B7978" w:rsidP="00D027D1">
            <w:pPr>
              <w:spacing w:after="0" w:line="240" w:lineRule="auto"/>
              <w:rPr>
                <w:b/>
              </w:rPr>
            </w:pPr>
            <w:r w:rsidRPr="00BA7AC3">
              <w:rPr>
                <w:rFonts w:hint="eastAsia"/>
                <w:b/>
              </w:rPr>
              <w:t>Field</w:t>
            </w:r>
          </w:p>
        </w:tc>
        <w:tc>
          <w:tcPr>
            <w:tcW w:w="1076" w:type="dxa"/>
            <w:shd w:val="clear" w:color="auto" w:fill="auto"/>
          </w:tcPr>
          <w:p w14:paraId="272E6255" w14:textId="77777777" w:rsidR="000B7978" w:rsidRPr="00BA7AC3" w:rsidRDefault="000B7978" w:rsidP="00D027D1">
            <w:pPr>
              <w:spacing w:after="0" w:line="240" w:lineRule="auto"/>
              <w:rPr>
                <w:b/>
              </w:rPr>
            </w:pPr>
            <w:r w:rsidRPr="00BA7AC3">
              <w:rPr>
                <w:rFonts w:hint="eastAsia"/>
                <w:b/>
              </w:rPr>
              <w:t>Length</w:t>
            </w:r>
          </w:p>
        </w:tc>
        <w:tc>
          <w:tcPr>
            <w:tcW w:w="2184" w:type="dxa"/>
            <w:shd w:val="clear" w:color="auto" w:fill="auto"/>
          </w:tcPr>
          <w:p w14:paraId="397F118C" w14:textId="77777777" w:rsidR="000B7978" w:rsidRPr="00BA7AC3" w:rsidRDefault="000B7978" w:rsidP="00D027D1">
            <w:pPr>
              <w:spacing w:after="0" w:line="240" w:lineRule="auto"/>
              <w:rPr>
                <w:b/>
              </w:rPr>
            </w:pPr>
            <w:r w:rsidRPr="00BA7AC3">
              <w:rPr>
                <w:rFonts w:hint="eastAsia"/>
                <w:b/>
              </w:rPr>
              <w:t>Value</w:t>
            </w:r>
          </w:p>
        </w:tc>
        <w:tc>
          <w:tcPr>
            <w:tcW w:w="3119" w:type="dxa"/>
            <w:shd w:val="clear" w:color="auto" w:fill="auto"/>
          </w:tcPr>
          <w:p w14:paraId="5AD10A50" w14:textId="77777777" w:rsidR="000B7978" w:rsidRPr="00BA7AC3" w:rsidRDefault="000B7978" w:rsidP="00D027D1">
            <w:pPr>
              <w:spacing w:after="0" w:line="240" w:lineRule="auto"/>
              <w:rPr>
                <w:b/>
              </w:rPr>
            </w:pPr>
            <w:r w:rsidRPr="00BA7AC3">
              <w:rPr>
                <w:rFonts w:hint="eastAsia"/>
                <w:b/>
              </w:rPr>
              <w:t>Description</w:t>
            </w:r>
          </w:p>
        </w:tc>
      </w:tr>
      <w:tr w:rsidR="000B7978" w14:paraId="09263C40" w14:textId="77777777" w:rsidTr="00A153DC">
        <w:tc>
          <w:tcPr>
            <w:tcW w:w="1151" w:type="dxa"/>
            <w:shd w:val="clear" w:color="auto" w:fill="auto"/>
          </w:tcPr>
          <w:p w14:paraId="3F5E9AD8" w14:textId="572834B2" w:rsidR="000B7978" w:rsidRDefault="00C45B03" w:rsidP="00D027D1">
            <w:pPr>
              <w:spacing w:after="0" w:line="240" w:lineRule="auto"/>
            </w:pPr>
            <w:r>
              <w:rPr>
                <w:rFonts w:hint="eastAsia"/>
              </w:rPr>
              <w:t>l</w:t>
            </w:r>
            <w:r>
              <w:t>evel</w:t>
            </w:r>
          </w:p>
        </w:tc>
        <w:tc>
          <w:tcPr>
            <w:tcW w:w="1076" w:type="dxa"/>
            <w:shd w:val="clear" w:color="auto" w:fill="auto"/>
          </w:tcPr>
          <w:p w14:paraId="2B67236A" w14:textId="77777777" w:rsidR="000B7978" w:rsidRDefault="000B7978" w:rsidP="00D027D1">
            <w:pPr>
              <w:spacing w:after="0" w:line="240" w:lineRule="auto"/>
            </w:pPr>
            <w:r>
              <w:rPr>
                <w:rFonts w:hint="eastAsia"/>
              </w:rPr>
              <w:t>1</w:t>
            </w:r>
          </w:p>
        </w:tc>
        <w:tc>
          <w:tcPr>
            <w:tcW w:w="2184" w:type="dxa"/>
            <w:shd w:val="clear" w:color="auto" w:fill="auto"/>
          </w:tcPr>
          <w:p w14:paraId="2EC67645" w14:textId="4444099B" w:rsidR="000B7978" w:rsidRDefault="000B7978" w:rsidP="00D027D1">
            <w:pPr>
              <w:spacing w:after="0" w:line="240" w:lineRule="auto"/>
            </w:pPr>
            <w:r>
              <w:t xml:space="preserve">0 ~ </w:t>
            </w:r>
            <w:r w:rsidR="00D55726">
              <w:t>255</w:t>
            </w:r>
          </w:p>
        </w:tc>
        <w:tc>
          <w:tcPr>
            <w:tcW w:w="3119" w:type="dxa"/>
            <w:shd w:val="clear" w:color="auto" w:fill="auto"/>
          </w:tcPr>
          <w:p w14:paraId="2BEEF47D" w14:textId="2B9B87A4" w:rsidR="000B7978" w:rsidRDefault="000B7978" w:rsidP="00D027D1">
            <w:pPr>
              <w:spacing w:after="0" w:line="240" w:lineRule="auto"/>
            </w:pPr>
            <w:r>
              <w:rPr>
                <w:rFonts w:hint="eastAsia"/>
              </w:rPr>
              <w:t>-</w:t>
            </w:r>
            <w:r>
              <w:t xml:space="preserve"> If </w:t>
            </w:r>
            <w:r w:rsidR="00C45B03">
              <w:t>level</w:t>
            </w:r>
            <w:r>
              <w:t xml:space="preserve"> is 0, stimulation stops</w:t>
            </w:r>
          </w:p>
        </w:tc>
      </w:tr>
    </w:tbl>
    <w:p w14:paraId="2C627804" w14:textId="712D318F" w:rsidR="000B7978" w:rsidRPr="000B7978" w:rsidRDefault="000B7978"/>
    <w:p w14:paraId="6DD33ED2" w14:textId="77777777" w:rsidR="000B7978" w:rsidRDefault="000B7978"/>
    <w:p w14:paraId="7E07122E" w14:textId="70517C53" w:rsidR="000B7978" w:rsidRDefault="000B7978"/>
    <w:p w14:paraId="011B61AF" w14:textId="358ECBBE" w:rsidR="000B7978" w:rsidRDefault="000B7978">
      <w:pPr>
        <w:widowControl/>
        <w:wordWrap/>
        <w:autoSpaceDE/>
        <w:autoSpaceDN/>
      </w:pPr>
      <w:r>
        <w:br w:type="page"/>
      </w:r>
    </w:p>
    <w:p w14:paraId="53795008" w14:textId="6480A43A" w:rsidR="0033784C" w:rsidRDefault="0033784C" w:rsidP="0033784C">
      <w:pPr>
        <w:pStyle w:val="1"/>
      </w:pPr>
      <w:bookmarkStart w:id="4" w:name="_Hlk103870437"/>
      <w:r>
        <w:lastRenderedPageBreak/>
        <w:t>Stimulation Control</w:t>
      </w:r>
    </w:p>
    <w:bookmarkEnd w:id="4"/>
    <w:p w14:paraId="70001F37" w14:textId="77777777" w:rsidR="0033784C" w:rsidRDefault="0033784C" w:rsidP="0033784C"/>
    <w:p w14:paraId="4FBA78CA" w14:textId="77777777" w:rsidR="0033784C" w:rsidRDefault="0033784C" w:rsidP="0033784C"/>
    <w:p w14:paraId="3FB8C84E" w14:textId="77777777" w:rsidR="0033784C" w:rsidRPr="00A156DE" w:rsidRDefault="0033784C" w:rsidP="0033784C">
      <w:pPr>
        <w:pStyle w:val="2"/>
        <w:rPr>
          <w:rFonts w:ascii="맑은 고딕" w:eastAsia="맑은 고딕" w:hAnsi="맑은 고딕"/>
          <w:b/>
          <w:bCs/>
        </w:rPr>
      </w:pPr>
      <w:bookmarkStart w:id="5" w:name="_Hlk103870456"/>
      <w:r w:rsidRPr="00A156DE">
        <w:rPr>
          <w:rFonts w:ascii="맑은 고딕" w:eastAsia="맑은 고딕" w:hAnsi="맑은 고딕" w:hint="eastAsia"/>
          <w:b/>
          <w:bCs/>
        </w:rPr>
        <w:t>Description</w:t>
      </w:r>
    </w:p>
    <w:p w14:paraId="2EE939E5" w14:textId="4C9BE22E" w:rsidR="0033784C" w:rsidRPr="00A156DE" w:rsidRDefault="0033784C" w:rsidP="00F260E5">
      <w:pPr>
        <w:numPr>
          <w:ilvl w:val="0"/>
          <w:numId w:val="12"/>
        </w:numPr>
        <w:spacing w:after="0" w:line="240" w:lineRule="auto"/>
      </w:pPr>
      <w:r>
        <w:rPr>
          <w:rFonts w:hint="eastAsia"/>
        </w:rPr>
        <w:t>자극 동작을 제어한다.</w:t>
      </w:r>
    </w:p>
    <w:p w14:paraId="445ECCB3" w14:textId="77777777" w:rsidR="0033784C" w:rsidRPr="000E34CB" w:rsidRDefault="0033784C" w:rsidP="0033784C"/>
    <w:bookmarkEnd w:id="5"/>
    <w:p w14:paraId="3B6F977F" w14:textId="77777777" w:rsidR="0033784C" w:rsidRPr="000E34CB" w:rsidRDefault="0033784C" w:rsidP="0033784C">
      <w:pPr>
        <w:pStyle w:val="2"/>
        <w:rPr>
          <w:b/>
          <w:bCs/>
        </w:rPr>
      </w:pPr>
      <w:r w:rsidRPr="000E34CB">
        <w:rPr>
          <w:rFonts w:hint="eastAsia"/>
          <w:b/>
          <w:bCs/>
        </w:rPr>
        <w:t>Message Sequence Chart</w:t>
      </w:r>
    </w:p>
    <w:p w14:paraId="422B0D97" w14:textId="14467F6A" w:rsidR="000B7978" w:rsidRDefault="000B7978"/>
    <w:p w14:paraId="6F92C498" w14:textId="1939B982" w:rsidR="0033784C" w:rsidRDefault="00000000">
      <w:r>
        <w:rPr>
          <w:noProof/>
        </w:rPr>
        <w:object w:dxaOrig="1440" w:dyaOrig="1440" w14:anchorId="5DA16EF6">
          <v:shape id="_x0000_s2063" type="#_x0000_t75" style="position:absolute;left:0;text-align:left;margin-left:0;margin-top:0;width:341.85pt;height:137.1pt;z-index:-251645952;mso-position-horizontal:center;mso-position-horizontal-relative:text;mso-position-vertical:absolute;mso-position-vertical-relative:text">
            <v:imagedata r:id="rId22" o:title=""/>
          </v:shape>
          <o:OLEObject Type="Embed" ProgID="Visio.Drawing.15" ShapeID="_x0000_s2063" DrawAspect="Content" ObjectID="_1729340848" r:id="rId23"/>
        </w:object>
      </w:r>
    </w:p>
    <w:p w14:paraId="773FF3DC" w14:textId="6B7B27E5" w:rsidR="0033784C" w:rsidRDefault="0033784C"/>
    <w:p w14:paraId="6EB66876" w14:textId="66D262D6" w:rsidR="0033784C" w:rsidRDefault="0033784C"/>
    <w:p w14:paraId="3026A235" w14:textId="6ED7F52C" w:rsidR="0033784C" w:rsidRDefault="0033784C"/>
    <w:p w14:paraId="6DE594EA" w14:textId="1B8EBFA2" w:rsidR="00225544" w:rsidRDefault="00225544"/>
    <w:p w14:paraId="4E5A6F9C" w14:textId="7E7891A1" w:rsidR="00225544" w:rsidRDefault="00225544"/>
    <w:p w14:paraId="659729A7" w14:textId="77777777" w:rsidR="00225544" w:rsidRDefault="00225544" w:rsidP="00225544">
      <w:pPr>
        <w:pStyle w:val="2"/>
        <w:rPr>
          <w:rFonts w:ascii="맑은 고딕" w:eastAsia="맑은 고딕" w:hAnsi="맑은 고딕"/>
          <w:b/>
          <w:bCs/>
        </w:rPr>
      </w:pPr>
      <w:r w:rsidRPr="00A156DE">
        <w:rPr>
          <w:rFonts w:ascii="맑은 고딕" w:eastAsia="맑은 고딕" w:hAnsi="맑은 고딕" w:hint="eastAsia"/>
          <w:b/>
          <w:bCs/>
        </w:rPr>
        <w:t>Message Types</w:t>
      </w:r>
    </w:p>
    <w:p w14:paraId="7325D191" w14:textId="3527E590" w:rsidR="00225544" w:rsidRPr="00A156DE" w:rsidRDefault="00225544" w:rsidP="00F260E5">
      <w:pPr>
        <w:numPr>
          <w:ilvl w:val="0"/>
          <w:numId w:val="13"/>
        </w:numPr>
        <w:spacing w:after="0" w:line="240" w:lineRule="auto"/>
      </w:pPr>
      <w:r>
        <w:rPr>
          <w:rFonts w:hint="eastAsia"/>
        </w:rPr>
        <w:t>B</w:t>
      </w:r>
      <w:r>
        <w:t>T</w:t>
      </w:r>
      <w:r>
        <w:rPr>
          <w:rFonts w:hint="eastAsia"/>
        </w:rPr>
        <w:t>_S</w:t>
      </w:r>
      <w:r>
        <w:t>TIMUL_REQ</w:t>
      </w:r>
    </w:p>
    <w:p w14:paraId="0CE5A915" w14:textId="6B5464AF" w:rsidR="00225544" w:rsidRPr="00A156DE" w:rsidRDefault="00225544" w:rsidP="00F260E5">
      <w:pPr>
        <w:pStyle w:val="a6"/>
        <w:numPr>
          <w:ilvl w:val="0"/>
          <w:numId w:val="27"/>
        </w:numPr>
        <w:spacing w:after="0" w:line="240" w:lineRule="auto"/>
        <w:ind w:leftChars="0"/>
      </w:pPr>
      <w:bookmarkStart w:id="6" w:name="_Hlk103870700"/>
      <w:r>
        <w:rPr>
          <w:rFonts w:hint="eastAsia"/>
        </w:rPr>
        <w:t xml:space="preserve">자극 </w:t>
      </w:r>
      <w:r w:rsidR="00726C0F">
        <w:rPr>
          <w:rFonts w:hint="eastAsia"/>
        </w:rPr>
        <w:t>시작과 중지를</w:t>
      </w:r>
      <w:r>
        <w:rPr>
          <w:rFonts w:hint="eastAsia"/>
        </w:rPr>
        <w:t xml:space="preserve"> </w:t>
      </w:r>
      <w:r w:rsidR="00726C0F">
        <w:rPr>
          <w:rFonts w:hint="eastAsia"/>
        </w:rPr>
        <w:t>제어</w:t>
      </w:r>
      <w:r>
        <w:rPr>
          <w:rFonts w:hint="eastAsia"/>
        </w:rPr>
        <w:t>한다</w:t>
      </w:r>
      <w:bookmarkEnd w:id="6"/>
      <w:r>
        <w:rPr>
          <w:rFonts w:hint="eastAsia"/>
        </w:rPr>
        <w:t>.</w:t>
      </w:r>
    </w:p>
    <w:p w14:paraId="6194326A" w14:textId="25DCAC95" w:rsidR="00225544" w:rsidRPr="00703614" w:rsidRDefault="00225544" w:rsidP="00F260E5">
      <w:pPr>
        <w:pStyle w:val="a6"/>
        <w:numPr>
          <w:ilvl w:val="0"/>
          <w:numId w:val="27"/>
        </w:numPr>
        <w:spacing w:after="0" w:line="240" w:lineRule="auto"/>
        <w:ind w:leftChars="0"/>
      </w:pPr>
      <w:r>
        <w:rPr>
          <w:rFonts w:hint="eastAsia"/>
        </w:rPr>
        <w:t xml:space="preserve">Data length: </w:t>
      </w:r>
      <w:r>
        <w:t>1</w:t>
      </w:r>
    </w:p>
    <w:p w14:paraId="0D5EF7A9" w14:textId="5BF83E3F" w:rsidR="00225544" w:rsidRDefault="00225544"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gridCol w:w="3119"/>
      </w:tblGrid>
      <w:tr w:rsidR="00225544" w:rsidRPr="00BA7AC3" w14:paraId="6D24FF2C" w14:textId="77777777" w:rsidTr="00A153DC">
        <w:tc>
          <w:tcPr>
            <w:tcW w:w="1151" w:type="dxa"/>
            <w:shd w:val="clear" w:color="auto" w:fill="auto"/>
          </w:tcPr>
          <w:p w14:paraId="0F4FB822" w14:textId="77777777" w:rsidR="00225544" w:rsidRPr="00BA7AC3" w:rsidRDefault="00225544" w:rsidP="002A1EB5">
            <w:pPr>
              <w:spacing w:after="0" w:line="240" w:lineRule="auto"/>
              <w:rPr>
                <w:b/>
              </w:rPr>
            </w:pPr>
            <w:r w:rsidRPr="00BA7AC3">
              <w:rPr>
                <w:rFonts w:hint="eastAsia"/>
                <w:b/>
              </w:rPr>
              <w:t>Field</w:t>
            </w:r>
          </w:p>
        </w:tc>
        <w:tc>
          <w:tcPr>
            <w:tcW w:w="1076" w:type="dxa"/>
            <w:shd w:val="clear" w:color="auto" w:fill="auto"/>
          </w:tcPr>
          <w:p w14:paraId="0057AA80" w14:textId="77777777" w:rsidR="00225544" w:rsidRPr="00BA7AC3" w:rsidRDefault="00225544" w:rsidP="002A1EB5">
            <w:pPr>
              <w:spacing w:after="0" w:line="240" w:lineRule="auto"/>
              <w:rPr>
                <w:b/>
              </w:rPr>
            </w:pPr>
            <w:r w:rsidRPr="00BA7AC3">
              <w:rPr>
                <w:rFonts w:hint="eastAsia"/>
                <w:b/>
              </w:rPr>
              <w:t>Length</w:t>
            </w:r>
          </w:p>
        </w:tc>
        <w:tc>
          <w:tcPr>
            <w:tcW w:w="2184" w:type="dxa"/>
            <w:shd w:val="clear" w:color="auto" w:fill="auto"/>
          </w:tcPr>
          <w:p w14:paraId="3E34A22E" w14:textId="77777777" w:rsidR="00225544" w:rsidRPr="00BA7AC3" w:rsidRDefault="00225544" w:rsidP="002A1EB5">
            <w:pPr>
              <w:spacing w:after="0" w:line="240" w:lineRule="auto"/>
              <w:rPr>
                <w:b/>
              </w:rPr>
            </w:pPr>
            <w:r w:rsidRPr="00BA7AC3">
              <w:rPr>
                <w:rFonts w:hint="eastAsia"/>
                <w:b/>
              </w:rPr>
              <w:t>Value</w:t>
            </w:r>
          </w:p>
        </w:tc>
        <w:tc>
          <w:tcPr>
            <w:tcW w:w="3119" w:type="dxa"/>
            <w:shd w:val="clear" w:color="auto" w:fill="auto"/>
          </w:tcPr>
          <w:p w14:paraId="043E829A" w14:textId="77777777" w:rsidR="00225544" w:rsidRPr="00BA7AC3" w:rsidRDefault="00225544" w:rsidP="002A1EB5">
            <w:pPr>
              <w:spacing w:after="0" w:line="240" w:lineRule="auto"/>
              <w:rPr>
                <w:b/>
              </w:rPr>
            </w:pPr>
            <w:r w:rsidRPr="00BA7AC3">
              <w:rPr>
                <w:rFonts w:hint="eastAsia"/>
                <w:b/>
              </w:rPr>
              <w:t>Description</w:t>
            </w:r>
          </w:p>
        </w:tc>
      </w:tr>
      <w:tr w:rsidR="00225544" w14:paraId="46456729" w14:textId="77777777" w:rsidTr="00A153DC">
        <w:tc>
          <w:tcPr>
            <w:tcW w:w="1151" w:type="dxa"/>
            <w:shd w:val="clear" w:color="auto" w:fill="auto"/>
          </w:tcPr>
          <w:p w14:paraId="3F5E21C9" w14:textId="264AD52D" w:rsidR="00225544" w:rsidRDefault="00F5585A" w:rsidP="002A1EB5">
            <w:pPr>
              <w:spacing w:after="0" w:line="240" w:lineRule="auto"/>
            </w:pPr>
            <w:r>
              <w:rPr>
                <w:rFonts w:hint="eastAsia"/>
              </w:rPr>
              <w:t>s</w:t>
            </w:r>
            <w:r>
              <w:t>tart</w:t>
            </w:r>
          </w:p>
        </w:tc>
        <w:tc>
          <w:tcPr>
            <w:tcW w:w="1076" w:type="dxa"/>
            <w:shd w:val="clear" w:color="auto" w:fill="auto"/>
          </w:tcPr>
          <w:p w14:paraId="1942FDF4" w14:textId="77777777" w:rsidR="00225544" w:rsidRDefault="00225544" w:rsidP="002A1EB5">
            <w:pPr>
              <w:spacing w:after="0" w:line="240" w:lineRule="auto"/>
            </w:pPr>
            <w:r>
              <w:rPr>
                <w:rFonts w:hint="eastAsia"/>
              </w:rPr>
              <w:t>1</w:t>
            </w:r>
          </w:p>
        </w:tc>
        <w:tc>
          <w:tcPr>
            <w:tcW w:w="2184" w:type="dxa"/>
            <w:shd w:val="clear" w:color="auto" w:fill="auto"/>
          </w:tcPr>
          <w:p w14:paraId="3A153CA1" w14:textId="6FE26A71" w:rsidR="00225544" w:rsidRDefault="00225544" w:rsidP="002A1EB5">
            <w:pPr>
              <w:spacing w:after="0" w:line="240" w:lineRule="auto"/>
            </w:pPr>
            <w:r>
              <w:rPr>
                <w:rFonts w:hint="eastAsia"/>
              </w:rPr>
              <w:t>0</w:t>
            </w:r>
            <w:r>
              <w:t xml:space="preserve"> or 1</w:t>
            </w:r>
          </w:p>
        </w:tc>
        <w:tc>
          <w:tcPr>
            <w:tcW w:w="3119" w:type="dxa"/>
            <w:shd w:val="clear" w:color="auto" w:fill="auto"/>
          </w:tcPr>
          <w:p w14:paraId="5B4E14A6" w14:textId="5EC3E40F" w:rsidR="00225544" w:rsidRDefault="00225544" w:rsidP="002A1EB5">
            <w:pPr>
              <w:spacing w:after="0" w:line="240" w:lineRule="auto"/>
            </w:pPr>
            <w:r>
              <w:rPr>
                <w:rFonts w:hint="eastAsia"/>
              </w:rPr>
              <w:t>-</w:t>
            </w:r>
            <w:r>
              <w:t xml:space="preserve"> If </w:t>
            </w:r>
            <w:r w:rsidR="00F5585A">
              <w:t>start</w:t>
            </w:r>
            <w:r>
              <w:t xml:space="preserve"> is 0, stimulation stops</w:t>
            </w:r>
          </w:p>
          <w:p w14:paraId="7D15BECB" w14:textId="732FEB18" w:rsidR="00225544" w:rsidRPr="00CC6413" w:rsidRDefault="00225544" w:rsidP="002A1EB5">
            <w:pPr>
              <w:spacing w:after="0" w:line="240" w:lineRule="auto"/>
            </w:pPr>
            <w:r>
              <w:rPr>
                <w:rFonts w:hint="eastAsia"/>
              </w:rPr>
              <w:t>-</w:t>
            </w:r>
            <w:r>
              <w:t xml:space="preserve"> If</w:t>
            </w:r>
            <w:r w:rsidR="00F5585A">
              <w:t xml:space="preserve"> stop</w:t>
            </w:r>
            <w:r>
              <w:t xml:space="preserve"> is </w:t>
            </w:r>
            <w:r w:rsidR="007B6AC1">
              <w:t>1</w:t>
            </w:r>
            <w:r>
              <w:t>, stimulation st</w:t>
            </w:r>
            <w:r w:rsidR="004D1ACA">
              <w:t>art</w:t>
            </w:r>
            <w:r>
              <w:t>s</w:t>
            </w:r>
          </w:p>
        </w:tc>
      </w:tr>
    </w:tbl>
    <w:p w14:paraId="6F935BA5" w14:textId="77777777" w:rsidR="00225544" w:rsidRPr="000B7978" w:rsidRDefault="00225544" w:rsidP="002A1EB5">
      <w:pPr>
        <w:spacing w:after="0" w:line="240" w:lineRule="auto"/>
      </w:pPr>
    </w:p>
    <w:p w14:paraId="7277C525" w14:textId="77D31FCA" w:rsidR="00225544" w:rsidRPr="00225544" w:rsidRDefault="00225544"/>
    <w:p w14:paraId="79777241" w14:textId="76671AC6" w:rsidR="00225544" w:rsidRPr="00225544" w:rsidRDefault="00225544"/>
    <w:p w14:paraId="6C7B252C" w14:textId="36B6D82C" w:rsidR="009E5FDF" w:rsidRDefault="009E5FDF">
      <w:pPr>
        <w:widowControl/>
        <w:wordWrap/>
        <w:autoSpaceDE/>
        <w:autoSpaceDN/>
      </w:pPr>
      <w:r>
        <w:br w:type="page"/>
      </w:r>
    </w:p>
    <w:p w14:paraId="6F26D407" w14:textId="438A7025" w:rsidR="009E5FDF" w:rsidRDefault="009E5FDF" w:rsidP="009E5FDF">
      <w:pPr>
        <w:pStyle w:val="1"/>
      </w:pPr>
      <w:r>
        <w:lastRenderedPageBreak/>
        <w:t>Electrode Detection</w:t>
      </w:r>
    </w:p>
    <w:p w14:paraId="3FA10D73" w14:textId="77777777" w:rsidR="009E5FDF" w:rsidRDefault="009E5FDF" w:rsidP="009E5FDF"/>
    <w:p w14:paraId="208DC6D3" w14:textId="77777777" w:rsidR="009E5FDF" w:rsidRDefault="009E5FDF" w:rsidP="009E5FDF"/>
    <w:p w14:paraId="7A116284" w14:textId="77777777" w:rsidR="009E5FDF" w:rsidRPr="00A156DE" w:rsidRDefault="009E5FDF" w:rsidP="009E5FDF">
      <w:pPr>
        <w:pStyle w:val="2"/>
        <w:rPr>
          <w:rFonts w:ascii="맑은 고딕" w:eastAsia="맑은 고딕" w:hAnsi="맑은 고딕"/>
          <w:b/>
          <w:bCs/>
        </w:rPr>
      </w:pPr>
      <w:r w:rsidRPr="00A156DE">
        <w:rPr>
          <w:rFonts w:ascii="맑은 고딕" w:eastAsia="맑은 고딕" w:hAnsi="맑은 고딕" w:hint="eastAsia"/>
          <w:b/>
          <w:bCs/>
        </w:rPr>
        <w:t>Description</w:t>
      </w:r>
    </w:p>
    <w:p w14:paraId="07FD684E" w14:textId="52CB8AC1" w:rsidR="009E5FDF" w:rsidRPr="00A156DE" w:rsidRDefault="009E5FDF" w:rsidP="00F260E5">
      <w:pPr>
        <w:numPr>
          <w:ilvl w:val="0"/>
          <w:numId w:val="14"/>
        </w:numPr>
        <w:spacing w:after="0" w:line="240" w:lineRule="auto"/>
      </w:pPr>
      <w:r>
        <w:rPr>
          <w:rFonts w:hint="eastAsia"/>
        </w:rPr>
        <w:t>장치의 착용 상태를 확인한다.</w:t>
      </w:r>
    </w:p>
    <w:p w14:paraId="1F971FAD" w14:textId="77777777" w:rsidR="009E5FDF" w:rsidRPr="000E34CB" w:rsidRDefault="009E5FDF" w:rsidP="009E5FDF"/>
    <w:p w14:paraId="367F80E6" w14:textId="77777777" w:rsidR="009E5FDF" w:rsidRPr="000E34CB" w:rsidRDefault="009E5FDF" w:rsidP="009E5FDF">
      <w:pPr>
        <w:pStyle w:val="2"/>
        <w:rPr>
          <w:b/>
          <w:bCs/>
        </w:rPr>
      </w:pPr>
      <w:r w:rsidRPr="000E34CB">
        <w:rPr>
          <w:rFonts w:hint="eastAsia"/>
          <w:b/>
          <w:bCs/>
        </w:rPr>
        <w:t>Message Sequence Chart</w:t>
      </w:r>
    </w:p>
    <w:p w14:paraId="5480D5D0" w14:textId="77777777" w:rsidR="009E5FDF" w:rsidRDefault="009E5FDF" w:rsidP="009E5FDF"/>
    <w:p w14:paraId="1F8FEA93" w14:textId="4265E403" w:rsidR="00225544" w:rsidRDefault="00000000">
      <w:r>
        <w:rPr>
          <w:noProof/>
        </w:rPr>
        <w:object w:dxaOrig="1440" w:dyaOrig="1440" w14:anchorId="74DDD904">
          <v:shape id="_x0000_s2065" type="#_x0000_t75" style="position:absolute;left:0;text-align:left;margin-left:0;margin-top:.3pt;width:370.5pt;height:137.3pt;z-index:-251643904;mso-position-horizontal:center;mso-position-horizontal-relative:text;mso-position-vertical:absolute;mso-position-vertical-relative:text">
            <v:imagedata r:id="rId24" o:title=""/>
          </v:shape>
          <o:OLEObject Type="Embed" ProgID="Visio.Drawing.15" ShapeID="_x0000_s2065" DrawAspect="Content" ObjectID="_1729340849" r:id="rId25"/>
        </w:object>
      </w:r>
    </w:p>
    <w:p w14:paraId="09D3AFD4" w14:textId="190CFD72" w:rsidR="009E5FDF" w:rsidRDefault="009E5FDF"/>
    <w:p w14:paraId="2263BAB2" w14:textId="66FE0A4D" w:rsidR="009E5FDF" w:rsidRDefault="009E5FDF"/>
    <w:p w14:paraId="3ADE270B" w14:textId="778CA4EA" w:rsidR="009E5FDF" w:rsidRDefault="009E5FDF"/>
    <w:p w14:paraId="699F8FA1" w14:textId="2955FF9D" w:rsidR="009E5FDF" w:rsidRDefault="009E5FDF"/>
    <w:p w14:paraId="773CEFB6" w14:textId="77C5224F" w:rsidR="009E5FDF" w:rsidRDefault="009E5FDF"/>
    <w:p w14:paraId="072AE923" w14:textId="77777777" w:rsidR="009E5FDF" w:rsidRDefault="009E5FDF" w:rsidP="009E5FDF">
      <w:pPr>
        <w:pStyle w:val="2"/>
        <w:rPr>
          <w:rFonts w:ascii="맑은 고딕" w:eastAsia="맑은 고딕" w:hAnsi="맑은 고딕"/>
          <w:b/>
          <w:bCs/>
        </w:rPr>
      </w:pPr>
      <w:r w:rsidRPr="00A156DE">
        <w:rPr>
          <w:rFonts w:ascii="맑은 고딕" w:eastAsia="맑은 고딕" w:hAnsi="맑은 고딕" w:hint="eastAsia"/>
          <w:b/>
          <w:bCs/>
        </w:rPr>
        <w:t>Message Types</w:t>
      </w:r>
    </w:p>
    <w:p w14:paraId="143E8EBA" w14:textId="7DB7490A" w:rsidR="009E5FDF" w:rsidRPr="00A156DE" w:rsidRDefault="009E5FDF" w:rsidP="00F260E5">
      <w:pPr>
        <w:numPr>
          <w:ilvl w:val="0"/>
          <w:numId w:val="15"/>
        </w:numPr>
        <w:spacing w:after="0" w:line="240" w:lineRule="auto"/>
      </w:pPr>
      <w:r>
        <w:rPr>
          <w:rFonts w:hint="eastAsia"/>
        </w:rPr>
        <w:t>B</w:t>
      </w:r>
      <w:r>
        <w:t>T_ELECT_DETECT_REQ</w:t>
      </w:r>
    </w:p>
    <w:p w14:paraId="3EF63316" w14:textId="7377CCB6" w:rsidR="009E5FDF" w:rsidRPr="00A156DE" w:rsidRDefault="009E5FDF" w:rsidP="00F260E5">
      <w:pPr>
        <w:pStyle w:val="a6"/>
        <w:numPr>
          <w:ilvl w:val="0"/>
          <w:numId w:val="27"/>
        </w:numPr>
        <w:spacing w:after="0" w:line="240" w:lineRule="auto"/>
        <w:ind w:leftChars="0"/>
      </w:pPr>
      <w:r>
        <w:rPr>
          <w:rFonts w:hint="eastAsia"/>
        </w:rPr>
        <w:t>장치의 착용 상태를 확인한다.</w:t>
      </w:r>
    </w:p>
    <w:p w14:paraId="0612B1B5" w14:textId="06DEA16D" w:rsidR="009E5FDF" w:rsidRDefault="009E5FDF" w:rsidP="00F260E5">
      <w:pPr>
        <w:pStyle w:val="a6"/>
        <w:numPr>
          <w:ilvl w:val="0"/>
          <w:numId w:val="27"/>
        </w:numPr>
        <w:spacing w:after="0" w:line="240" w:lineRule="auto"/>
        <w:ind w:leftChars="0"/>
      </w:pPr>
      <w:r>
        <w:rPr>
          <w:rFonts w:hint="eastAsia"/>
        </w:rPr>
        <w:t xml:space="preserve">Data length: </w:t>
      </w:r>
      <w:r w:rsidR="005C2F67">
        <w:t>1</w:t>
      </w:r>
    </w:p>
    <w:p w14:paraId="3734072D" w14:textId="5951DCDB" w:rsidR="005C2F67" w:rsidRDefault="005C2F67" w:rsidP="00F260E5">
      <w:pPr>
        <w:pStyle w:val="a6"/>
        <w:numPr>
          <w:ilvl w:val="0"/>
          <w:numId w:val="27"/>
        </w:numPr>
        <w:spacing w:after="0" w:line="240" w:lineRule="auto"/>
        <w:ind w:leftChars="0"/>
      </w:pPr>
      <w:r>
        <w:rPr>
          <w:rFonts w:hint="eastAsia"/>
        </w:rPr>
        <w:t>D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076"/>
        <w:gridCol w:w="2184"/>
        <w:gridCol w:w="3119"/>
      </w:tblGrid>
      <w:tr w:rsidR="005C2F67" w:rsidRPr="00BA7AC3" w14:paraId="5DECAD65" w14:textId="77777777" w:rsidTr="00115133">
        <w:tc>
          <w:tcPr>
            <w:tcW w:w="1151" w:type="dxa"/>
            <w:shd w:val="clear" w:color="auto" w:fill="auto"/>
            <w:vAlign w:val="center"/>
          </w:tcPr>
          <w:p w14:paraId="62041373" w14:textId="77777777" w:rsidR="005C2F67" w:rsidRPr="00BA7AC3" w:rsidRDefault="005C2F67" w:rsidP="00095959">
            <w:pPr>
              <w:spacing w:after="0" w:line="240" w:lineRule="auto"/>
              <w:rPr>
                <w:b/>
              </w:rPr>
            </w:pPr>
            <w:r w:rsidRPr="00BA7AC3">
              <w:rPr>
                <w:rFonts w:hint="eastAsia"/>
                <w:b/>
              </w:rPr>
              <w:t>Field</w:t>
            </w:r>
          </w:p>
        </w:tc>
        <w:tc>
          <w:tcPr>
            <w:tcW w:w="1076" w:type="dxa"/>
            <w:shd w:val="clear" w:color="auto" w:fill="auto"/>
            <w:vAlign w:val="center"/>
          </w:tcPr>
          <w:p w14:paraId="516B1544" w14:textId="77777777" w:rsidR="005C2F67" w:rsidRPr="00BA7AC3" w:rsidRDefault="005C2F67" w:rsidP="00095959">
            <w:pPr>
              <w:spacing w:after="0" w:line="240" w:lineRule="auto"/>
              <w:rPr>
                <w:b/>
              </w:rPr>
            </w:pPr>
            <w:r w:rsidRPr="00BA7AC3">
              <w:rPr>
                <w:rFonts w:hint="eastAsia"/>
                <w:b/>
              </w:rPr>
              <w:t>Length</w:t>
            </w:r>
          </w:p>
        </w:tc>
        <w:tc>
          <w:tcPr>
            <w:tcW w:w="2184" w:type="dxa"/>
            <w:shd w:val="clear" w:color="auto" w:fill="auto"/>
            <w:vAlign w:val="center"/>
          </w:tcPr>
          <w:p w14:paraId="141BC086" w14:textId="77777777" w:rsidR="005C2F67" w:rsidRPr="00BA7AC3" w:rsidRDefault="005C2F67" w:rsidP="00095959">
            <w:pPr>
              <w:spacing w:after="0" w:line="240" w:lineRule="auto"/>
              <w:rPr>
                <w:b/>
              </w:rPr>
            </w:pPr>
            <w:r w:rsidRPr="00BA7AC3">
              <w:rPr>
                <w:rFonts w:hint="eastAsia"/>
                <w:b/>
              </w:rPr>
              <w:t>Value</w:t>
            </w:r>
          </w:p>
        </w:tc>
        <w:tc>
          <w:tcPr>
            <w:tcW w:w="3119" w:type="dxa"/>
            <w:shd w:val="clear" w:color="auto" w:fill="auto"/>
            <w:vAlign w:val="center"/>
          </w:tcPr>
          <w:p w14:paraId="07B5A0F6" w14:textId="77777777" w:rsidR="005C2F67" w:rsidRPr="00BA7AC3" w:rsidRDefault="005C2F67" w:rsidP="00095959">
            <w:pPr>
              <w:spacing w:after="0" w:line="240" w:lineRule="auto"/>
              <w:rPr>
                <w:b/>
              </w:rPr>
            </w:pPr>
            <w:r w:rsidRPr="00BA7AC3">
              <w:rPr>
                <w:rFonts w:hint="eastAsia"/>
                <w:b/>
              </w:rPr>
              <w:t>Description</w:t>
            </w:r>
          </w:p>
        </w:tc>
      </w:tr>
      <w:tr w:rsidR="005C2F67" w14:paraId="0A1D463D" w14:textId="77777777" w:rsidTr="00115133">
        <w:tc>
          <w:tcPr>
            <w:tcW w:w="1151" w:type="dxa"/>
            <w:shd w:val="clear" w:color="auto" w:fill="auto"/>
            <w:vAlign w:val="center"/>
          </w:tcPr>
          <w:p w14:paraId="5BC4E617" w14:textId="3165FD89" w:rsidR="005C2F67" w:rsidRDefault="007061E8" w:rsidP="00095959">
            <w:pPr>
              <w:spacing w:after="0" w:line="240" w:lineRule="auto"/>
            </w:pPr>
            <w:proofErr w:type="spellStart"/>
            <w:r>
              <w:rPr>
                <w:rFonts w:hint="eastAsia"/>
              </w:rPr>
              <w:t>d</w:t>
            </w:r>
            <w:r>
              <w:t>etect</w:t>
            </w:r>
            <w:r w:rsidR="00863CD5">
              <w:t>_</w:t>
            </w:r>
            <w:r w:rsidR="00625F46">
              <w:t>level</w:t>
            </w:r>
            <w:proofErr w:type="spellEnd"/>
          </w:p>
        </w:tc>
        <w:tc>
          <w:tcPr>
            <w:tcW w:w="1076" w:type="dxa"/>
            <w:shd w:val="clear" w:color="auto" w:fill="auto"/>
            <w:vAlign w:val="center"/>
          </w:tcPr>
          <w:p w14:paraId="2BBBD780" w14:textId="77777777" w:rsidR="005C2F67" w:rsidRDefault="005C2F67" w:rsidP="00095959">
            <w:pPr>
              <w:spacing w:after="0" w:line="240" w:lineRule="auto"/>
            </w:pPr>
            <w:r>
              <w:rPr>
                <w:rFonts w:hint="eastAsia"/>
              </w:rPr>
              <w:t>1</w:t>
            </w:r>
          </w:p>
        </w:tc>
        <w:tc>
          <w:tcPr>
            <w:tcW w:w="2184" w:type="dxa"/>
            <w:shd w:val="clear" w:color="auto" w:fill="auto"/>
            <w:vAlign w:val="center"/>
          </w:tcPr>
          <w:p w14:paraId="68DDF3AF" w14:textId="77777777" w:rsidR="00DA1DAD" w:rsidRDefault="00625F46" w:rsidP="00095959">
            <w:pPr>
              <w:spacing w:after="0" w:line="240" w:lineRule="auto"/>
            </w:pPr>
            <w:r>
              <w:t>Refer to</w:t>
            </w:r>
          </w:p>
          <w:p w14:paraId="6047067D" w14:textId="25DA75B0" w:rsidR="005C2F67" w:rsidRDefault="00625F46" w:rsidP="00095959">
            <w:pPr>
              <w:spacing w:after="0" w:line="240" w:lineRule="auto"/>
            </w:pPr>
            <w:r>
              <w:rPr>
                <w:rFonts w:hint="eastAsia"/>
              </w:rPr>
              <w:t>B</w:t>
            </w:r>
            <w:r>
              <w:t>T</w:t>
            </w:r>
            <w:r>
              <w:rPr>
                <w:rFonts w:hint="eastAsia"/>
              </w:rPr>
              <w:t>_L</w:t>
            </w:r>
            <w:r>
              <w:t>EVEL_SET_REQ</w:t>
            </w:r>
          </w:p>
        </w:tc>
        <w:tc>
          <w:tcPr>
            <w:tcW w:w="3119" w:type="dxa"/>
            <w:shd w:val="clear" w:color="auto" w:fill="auto"/>
            <w:vAlign w:val="center"/>
          </w:tcPr>
          <w:p w14:paraId="454B1B9F" w14:textId="77777777" w:rsidR="00DA1DAD" w:rsidRDefault="005C2F67" w:rsidP="00095959">
            <w:pPr>
              <w:spacing w:after="0" w:line="240" w:lineRule="auto"/>
            </w:pPr>
            <w:r>
              <w:rPr>
                <w:rFonts w:hint="eastAsia"/>
              </w:rPr>
              <w:t>-</w:t>
            </w:r>
            <w:r>
              <w:t xml:space="preserve"> If </w:t>
            </w:r>
            <w:proofErr w:type="spellStart"/>
            <w:r w:rsidR="007061E8">
              <w:t>detect</w:t>
            </w:r>
            <w:r w:rsidR="00625F46">
              <w:t>_level</w:t>
            </w:r>
            <w:proofErr w:type="spellEnd"/>
            <w:r>
              <w:t xml:space="preserve"> is 0,</w:t>
            </w:r>
          </w:p>
          <w:p w14:paraId="2BCA4747" w14:textId="1B63233A" w:rsidR="005C2F67" w:rsidRPr="00CC6413" w:rsidRDefault="007061E8" w:rsidP="00095959">
            <w:pPr>
              <w:spacing w:after="0" w:line="240" w:lineRule="auto"/>
            </w:pPr>
            <w:r>
              <w:t>detection stops</w:t>
            </w:r>
          </w:p>
        </w:tc>
      </w:tr>
    </w:tbl>
    <w:p w14:paraId="0B53DF50" w14:textId="057B1EC7" w:rsidR="005C2F67" w:rsidRDefault="005C2F67" w:rsidP="00095959">
      <w:pPr>
        <w:spacing w:after="0" w:line="240" w:lineRule="auto"/>
        <w:ind w:leftChars="400" w:left="800"/>
      </w:pPr>
    </w:p>
    <w:p w14:paraId="5F5879C7" w14:textId="77777777" w:rsidR="00095959" w:rsidRPr="005C2F67" w:rsidRDefault="00095959" w:rsidP="00095959">
      <w:pPr>
        <w:spacing w:after="0" w:line="240" w:lineRule="auto"/>
        <w:ind w:leftChars="400" w:left="800"/>
      </w:pPr>
    </w:p>
    <w:p w14:paraId="710817AF" w14:textId="4443DC7B" w:rsidR="00D82EDE" w:rsidRDefault="00D82EDE">
      <w:pPr>
        <w:widowControl/>
        <w:wordWrap/>
        <w:autoSpaceDE/>
        <w:autoSpaceDN/>
      </w:pPr>
      <w:r>
        <w:br w:type="page"/>
      </w:r>
    </w:p>
    <w:p w14:paraId="49FC70D0" w14:textId="4096B845" w:rsidR="00D82EDE" w:rsidRPr="000F06B8" w:rsidRDefault="00D82EDE" w:rsidP="00D82EDE">
      <w:pPr>
        <w:pStyle w:val="1"/>
      </w:pPr>
      <w:r w:rsidRPr="000F06B8">
        <w:rPr>
          <w:rFonts w:hint="eastAsia"/>
        </w:rPr>
        <w:lastRenderedPageBreak/>
        <w:t>M</w:t>
      </w:r>
      <w:r w:rsidRPr="000F06B8">
        <w:t xml:space="preserve">anual </w:t>
      </w:r>
      <w:r w:rsidR="00FD16C4">
        <w:t xml:space="preserve">Stimulation </w:t>
      </w:r>
      <w:r w:rsidRPr="000F06B8">
        <w:t>Mode</w:t>
      </w:r>
    </w:p>
    <w:p w14:paraId="7480ADE8" w14:textId="77777777" w:rsidR="00D82EDE" w:rsidRDefault="00D82EDE" w:rsidP="00D82EDE"/>
    <w:p w14:paraId="079C8F07" w14:textId="77777777" w:rsidR="00D82EDE" w:rsidRDefault="00D82EDE" w:rsidP="00D82EDE"/>
    <w:p w14:paraId="1C27A8D5" w14:textId="77777777" w:rsidR="00D82EDE" w:rsidRPr="00A156DE" w:rsidRDefault="00D82EDE" w:rsidP="00D82EDE">
      <w:pPr>
        <w:pStyle w:val="2"/>
        <w:rPr>
          <w:rFonts w:ascii="맑은 고딕" w:eastAsia="맑은 고딕" w:hAnsi="맑은 고딕"/>
          <w:b/>
          <w:bCs/>
        </w:rPr>
      </w:pPr>
      <w:r w:rsidRPr="00A156DE">
        <w:rPr>
          <w:rFonts w:ascii="맑은 고딕" w:eastAsia="맑은 고딕" w:hAnsi="맑은 고딕" w:hint="eastAsia"/>
          <w:b/>
          <w:bCs/>
        </w:rPr>
        <w:t>Description</w:t>
      </w:r>
    </w:p>
    <w:p w14:paraId="3884AA14" w14:textId="422E4A8C" w:rsidR="00D82EDE" w:rsidRDefault="00D82EDE" w:rsidP="00F260E5">
      <w:pPr>
        <w:numPr>
          <w:ilvl w:val="0"/>
          <w:numId w:val="18"/>
        </w:numPr>
        <w:spacing w:after="0" w:line="240" w:lineRule="auto"/>
      </w:pPr>
      <w:r>
        <w:rPr>
          <w:rFonts w:hint="eastAsia"/>
        </w:rPr>
        <w:t xml:space="preserve">자극 </w:t>
      </w:r>
      <w:proofErr w:type="spellStart"/>
      <w:r>
        <w:rPr>
          <w:rFonts w:hint="eastAsia"/>
        </w:rPr>
        <w:t>패</w:t>
      </w:r>
      <w:r w:rsidR="000D3DB2">
        <w:rPr>
          <w:rFonts w:hint="eastAsia"/>
        </w:rPr>
        <w:t>러</w:t>
      </w:r>
      <w:r>
        <w:rPr>
          <w:rFonts w:hint="eastAsia"/>
        </w:rPr>
        <w:t>미터를</w:t>
      </w:r>
      <w:proofErr w:type="spellEnd"/>
      <w:r>
        <w:rPr>
          <w:rFonts w:hint="eastAsia"/>
        </w:rPr>
        <w:t xml:space="preserve"> 직접 입력하여 자극을 출력한다.</w:t>
      </w:r>
    </w:p>
    <w:p w14:paraId="547D8BAB" w14:textId="77777777" w:rsidR="00D82EDE" w:rsidRPr="000E34CB" w:rsidRDefault="00D82EDE" w:rsidP="00D82EDE"/>
    <w:p w14:paraId="6F64071E" w14:textId="77777777" w:rsidR="00D82EDE" w:rsidRDefault="00D82EDE" w:rsidP="00D82EDE"/>
    <w:p w14:paraId="6B720E98" w14:textId="77777777" w:rsidR="00D82EDE" w:rsidRPr="000E34CB" w:rsidRDefault="00D82EDE" w:rsidP="00D82EDE">
      <w:pPr>
        <w:pStyle w:val="2"/>
        <w:rPr>
          <w:b/>
          <w:bCs/>
        </w:rPr>
      </w:pPr>
      <w:r w:rsidRPr="000E34CB">
        <w:rPr>
          <w:rFonts w:hint="eastAsia"/>
          <w:b/>
          <w:bCs/>
        </w:rPr>
        <w:t>Message Sequence Chart</w:t>
      </w:r>
    </w:p>
    <w:p w14:paraId="11A6D170" w14:textId="77777777" w:rsidR="00D82EDE" w:rsidRDefault="00D82EDE" w:rsidP="00D82EDE">
      <w:pPr>
        <w:rPr>
          <w:b/>
          <w:bCs/>
        </w:rPr>
      </w:pPr>
    </w:p>
    <w:p w14:paraId="47BD5EAC" w14:textId="77777777" w:rsidR="00D82EDE" w:rsidRDefault="00000000" w:rsidP="00D82EDE">
      <w:pPr>
        <w:rPr>
          <w:b/>
          <w:bCs/>
        </w:rPr>
      </w:pPr>
      <w:r>
        <w:rPr>
          <w:noProof/>
        </w:rPr>
        <w:object w:dxaOrig="1440" w:dyaOrig="1440" w14:anchorId="73125121">
          <v:shape id="_x0000_s2079" type="#_x0000_t75" style="position:absolute;left:0;text-align:left;margin-left:0;margin-top:.3pt;width:360.05pt;height:137.3pt;z-index:-251627520;mso-position-horizontal:center;mso-position-horizontal-relative:text;mso-position-vertical:absolute;mso-position-vertical-relative:text">
            <v:imagedata r:id="rId26" o:title=""/>
          </v:shape>
          <o:OLEObject Type="Embed" ProgID="Visio.Drawing.15" ShapeID="_x0000_s2079" DrawAspect="Content" ObjectID="_1729340850" r:id="rId27"/>
        </w:object>
      </w:r>
    </w:p>
    <w:p w14:paraId="46E5D409" w14:textId="77777777" w:rsidR="00D82EDE" w:rsidRDefault="00D82EDE" w:rsidP="00D82EDE">
      <w:pPr>
        <w:rPr>
          <w:b/>
          <w:bCs/>
        </w:rPr>
      </w:pPr>
    </w:p>
    <w:p w14:paraId="7A043828" w14:textId="77777777" w:rsidR="00D82EDE" w:rsidRDefault="00D82EDE" w:rsidP="00D82EDE">
      <w:pPr>
        <w:rPr>
          <w:b/>
          <w:bCs/>
        </w:rPr>
      </w:pPr>
    </w:p>
    <w:p w14:paraId="0EEB3D09" w14:textId="77777777" w:rsidR="00D82EDE" w:rsidRDefault="00D82EDE" w:rsidP="00D82EDE">
      <w:pPr>
        <w:rPr>
          <w:b/>
          <w:bCs/>
        </w:rPr>
      </w:pPr>
    </w:p>
    <w:p w14:paraId="71914853" w14:textId="77777777" w:rsidR="00D82EDE" w:rsidRDefault="00D82EDE" w:rsidP="00D82EDE">
      <w:pPr>
        <w:rPr>
          <w:b/>
          <w:bCs/>
        </w:rPr>
      </w:pPr>
    </w:p>
    <w:p w14:paraId="6D9091FC" w14:textId="77777777" w:rsidR="00D82EDE" w:rsidRDefault="00D82EDE" w:rsidP="00D82EDE">
      <w:pPr>
        <w:rPr>
          <w:b/>
          <w:bCs/>
        </w:rPr>
      </w:pPr>
    </w:p>
    <w:p w14:paraId="5E3D57DF" w14:textId="77777777" w:rsidR="00D82EDE" w:rsidRDefault="00D82EDE" w:rsidP="00D82EDE">
      <w:pPr>
        <w:rPr>
          <w:b/>
          <w:bCs/>
        </w:rPr>
      </w:pPr>
    </w:p>
    <w:p w14:paraId="7260F26E" w14:textId="77777777" w:rsidR="00D82EDE" w:rsidRPr="003E7524" w:rsidRDefault="00D82EDE" w:rsidP="00D82EDE">
      <w:pPr>
        <w:pStyle w:val="2"/>
        <w:rPr>
          <w:b/>
          <w:bCs/>
        </w:rPr>
      </w:pPr>
      <w:r w:rsidRPr="003E7524">
        <w:rPr>
          <w:rFonts w:hint="eastAsia"/>
          <w:b/>
          <w:bCs/>
        </w:rPr>
        <w:t>M</w:t>
      </w:r>
      <w:r w:rsidRPr="003E7524">
        <w:rPr>
          <w:b/>
          <w:bCs/>
        </w:rPr>
        <w:t>essage Type</w:t>
      </w:r>
    </w:p>
    <w:p w14:paraId="0C415FCC" w14:textId="77777777" w:rsidR="00D82EDE" w:rsidRDefault="00D82EDE" w:rsidP="00F260E5">
      <w:pPr>
        <w:pStyle w:val="a6"/>
        <w:numPr>
          <w:ilvl w:val="0"/>
          <w:numId w:val="19"/>
        </w:numPr>
        <w:wordWrap/>
        <w:spacing w:after="0" w:line="240" w:lineRule="auto"/>
        <w:ind w:leftChars="0"/>
      </w:pPr>
      <w:r>
        <w:t>BT_MAN_MODE_REQ</w:t>
      </w:r>
    </w:p>
    <w:p w14:paraId="4304D613" w14:textId="77777777" w:rsidR="00D82EDE" w:rsidRDefault="00D82EDE" w:rsidP="00F260E5">
      <w:pPr>
        <w:pStyle w:val="a6"/>
        <w:numPr>
          <w:ilvl w:val="1"/>
          <w:numId w:val="19"/>
        </w:numPr>
        <w:wordWrap/>
        <w:spacing w:after="0" w:line="240" w:lineRule="auto"/>
        <w:ind w:leftChars="0"/>
      </w:pPr>
      <w:r>
        <w:rPr>
          <w:rFonts w:hint="eastAsia"/>
        </w:rPr>
        <w:t>자극 매뉴얼 모드를 요청한다.</w:t>
      </w:r>
    </w:p>
    <w:p w14:paraId="2B955CE3" w14:textId="77777777" w:rsidR="00D82EDE" w:rsidRDefault="00D82EDE" w:rsidP="00F260E5">
      <w:pPr>
        <w:pStyle w:val="a6"/>
        <w:numPr>
          <w:ilvl w:val="1"/>
          <w:numId w:val="19"/>
        </w:numPr>
        <w:wordWrap/>
        <w:spacing w:after="0" w:line="240" w:lineRule="auto"/>
        <w:ind w:leftChars="0"/>
      </w:pPr>
      <w:r>
        <w:rPr>
          <w:rFonts w:hint="eastAsia"/>
        </w:rPr>
        <w:t>D</w:t>
      </w:r>
      <w:r>
        <w:t>ata length: 6</w:t>
      </w:r>
    </w:p>
    <w:p w14:paraId="1C193CF8" w14:textId="77777777" w:rsidR="00D82EDE" w:rsidRDefault="00D82EDE" w:rsidP="00F260E5">
      <w:pPr>
        <w:pStyle w:val="a6"/>
        <w:numPr>
          <w:ilvl w:val="1"/>
          <w:numId w:val="19"/>
        </w:numPr>
        <w:wordWrap/>
        <w:spacing w:after="0" w:line="240" w:lineRule="auto"/>
        <w:ind w:leftChars="0"/>
      </w:pPr>
      <w:r>
        <w:rPr>
          <w:rFonts w:hint="eastAsia"/>
        </w:rPr>
        <w:t>D</w:t>
      </w:r>
      <w:r>
        <w:t>ata:</w:t>
      </w:r>
    </w:p>
    <w:tbl>
      <w:tblPr>
        <w:tblStyle w:val="a7"/>
        <w:tblW w:w="0" w:type="auto"/>
        <w:tblInd w:w="896" w:type="dxa"/>
        <w:tblLook w:val="04A0" w:firstRow="1" w:lastRow="0" w:firstColumn="1" w:lastColumn="0" w:noHBand="0" w:noVBand="1"/>
      </w:tblPr>
      <w:tblGrid>
        <w:gridCol w:w="2655"/>
        <w:gridCol w:w="1122"/>
        <w:gridCol w:w="1573"/>
        <w:gridCol w:w="2116"/>
      </w:tblGrid>
      <w:tr w:rsidR="00D82EDE" w14:paraId="6B4081DE" w14:textId="77777777" w:rsidTr="00F824BF">
        <w:tc>
          <w:tcPr>
            <w:tcW w:w="2655" w:type="dxa"/>
            <w:tcBorders>
              <w:bottom w:val="single" w:sz="4" w:space="0" w:color="auto"/>
            </w:tcBorders>
          </w:tcPr>
          <w:p w14:paraId="0F44BB08" w14:textId="7A59B365" w:rsidR="00D82EDE" w:rsidRPr="00A264E8" w:rsidRDefault="000006AF" w:rsidP="00387F53">
            <w:pPr>
              <w:widowControl/>
              <w:wordWrap/>
              <w:autoSpaceDE/>
              <w:autoSpaceDN/>
              <w:jc w:val="center"/>
              <w:rPr>
                <w:b/>
                <w:bCs/>
              </w:rPr>
            </w:pPr>
            <w:r>
              <w:rPr>
                <w:b/>
                <w:bCs/>
              </w:rPr>
              <w:t>Field</w:t>
            </w:r>
          </w:p>
        </w:tc>
        <w:tc>
          <w:tcPr>
            <w:tcW w:w="1122" w:type="dxa"/>
            <w:tcBorders>
              <w:bottom w:val="single" w:sz="4" w:space="0" w:color="auto"/>
            </w:tcBorders>
          </w:tcPr>
          <w:p w14:paraId="5AC7D994" w14:textId="77777777" w:rsidR="00D82EDE" w:rsidRPr="00A264E8" w:rsidRDefault="00D82EDE" w:rsidP="00387F53">
            <w:pPr>
              <w:widowControl/>
              <w:wordWrap/>
              <w:autoSpaceDE/>
              <w:autoSpaceDN/>
              <w:jc w:val="center"/>
              <w:rPr>
                <w:b/>
                <w:bCs/>
              </w:rPr>
            </w:pPr>
            <w:r>
              <w:rPr>
                <w:rFonts w:hint="eastAsia"/>
                <w:b/>
                <w:bCs/>
              </w:rPr>
              <w:t>S</w:t>
            </w:r>
            <w:r>
              <w:rPr>
                <w:b/>
                <w:bCs/>
              </w:rPr>
              <w:t>ize</w:t>
            </w:r>
          </w:p>
        </w:tc>
        <w:tc>
          <w:tcPr>
            <w:tcW w:w="1573" w:type="dxa"/>
            <w:tcBorders>
              <w:left w:val="single" w:sz="6" w:space="0" w:color="auto"/>
              <w:bottom w:val="single" w:sz="4" w:space="0" w:color="auto"/>
              <w:right w:val="single" w:sz="4" w:space="0" w:color="auto"/>
            </w:tcBorders>
          </w:tcPr>
          <w:p w14:paraId="3FF2DB08" w14:textId="77777777" w:rsidR="00D82EDE" w:rsidRPr="00A264E8" w:rsidRDefault="00D82EDE" w:rsidP="00387F53">
            <w:pPr>
              <w:wordWrap/>
              <w:jc w:val="center"/>
              <w:rPr>
                <w:b/>
                <w:bCs/>
              </w:rPr>
            </w:pPr>
            <w:r>
              <w:rPr>
                <w:b/>
                <w:bCs/>
              </w:rPr>
              <w:t>Range</w:t>
            </w:r>
          </w:p>
        </w:tc>
        <w:tc>
          <w:tcPr>
            <w:tcW w:w="2116" w:type="dxa"/>
            <w:tcBorders>
              <w:left w:val="single" w:sz="4" w:space="0" w:color="auto"/>
              <w:bottom w:val="single" w:sz="4" w:space="0" w:color="auto"/>
            </w:tcBorders>
          </w:tcPr>
          <w:p w14:paraId="62C99AB2" w14:textId="77777777" w:rsidR="00D82EDE" w:rsidRPr="00A264E8" w:rsidRDefault="00D82EDE" w:rsidP="00387F53">
            <w:pPr>
              <w:wordWrap/>
              <w:jc w:val="center"/>
              <w:rPr>
                <w:b/>
                <w:bCs/>
              </w:rPr>
            </w:pPr>
            <w:r>
              <w:rPr>
                <w:rFonts w:hint="eastAsia"/>
                <w:b/>
                <w:bCs/>
              </w:rPr>
              <w:t>S</w:t>
            </w:r>
            <w:r>
              <w:rPr>
                <w:b/>
                <w:bCs/>
              </w:rPr>
              <w:t>tep</w:t>
            </w:r>
          </w:p>
        </w:tc>
      </w:tr>
      <w:tr w:rsidR="00D82EDE" w14:paraId="06733BF1" w14:textId="77777777" w:rsidTr="00F824BF">
        <w:tc>
          <w:tcPr>
            <w:tcW w:w="2655" w:type="dxa"/>
            <w:tcBorders>
              <w:top w:val="single" w:sz="4" w:space="0" w:color="auto"/>
            </w:tcBorders>
          </w:tcPr>
          <w:p w14:paraId="24C30E5F" w14:textId="387F57A7" w:rsidR="00D82EDE" w:rsidRDefault="00730387" w:rsidP="00387F53">
            <w:pPr>
              <w:widowControl/>
              <w:wordWrap/>
              <w:autoSpaceDE/>
              <w:autoSpaceDN/>
            </w:pPr>
            <w:proofErr w:type="spellStart"/>
            <w:r>
              <w:rPr>
                <w:rFonts w:hint="eastAsia"/>
              </w:rPr>
              <w:t>freq</w:t>
            </w:r>
            <w:proofErr w:type="spellEnd"/>
            <w:r w:rsidR="00D82EDE">
              <w:t xml:space="preserve"> (Hz)</w:t>
            </w:r>
          </w:p>
        </w:tc>
        <w:tc>
          <w:tcPr>
            <w:tcW w:w="1122" w:type="dxa"/>
            <w:tcBorders>
              <w:top w:val="single" w:sz="4" w:space="0" w:color="auto"/>
            </w:tcBorders>
          </w:tcPr>
          <w:p w14:paraId="6A0B1B91" w14:textId="77777777" w:rsidR="00D82EDE" w:rsidRDefault="00D82EDE" w:rsidP="00387F53">
            <w:pPr>
              <w:widowControl/>
              <w:wordWrap/>
              <w:autoSpaceDE/>
              <w:autoSpaceDN/>
            </w:pPr>
            <w:r>
              <w:rPr>
                <w:rFonts w:hint="eastAsia"/>
              </w:rPr>
              <w:t>1</w:t>
            </w:r>
          </w:p>
        </w:tc>
        <w:tc>
          <w:tcPr>
            <w:tcW w:w="1573" w:type="dxa"/>
            <w:tcBorders>
              <w:top w:val="single" w:sz="4" w:space="0" w:color="auto"/>
              <w:left w:val="single" w:sz="6" w:space="0" w:color="auto"/>
              <w:right w:val="single" w:sz="4" w:space="0" w:color="auto"/>
            </w:tcBorders>
            <w:vAlign w:val="center"/>
          </w:tcPr>
          <w:p w14:paraId="472D6756" w14:textId="77777777" w:rsidR="00D82EDE" w:rsidRDefault="00D82EDE" w:rsidP="00387F53">
            <w:pPr>
              <w:widowControl/>
              <w:wordWrap/>
              <w:autoSpaceDE/>
              <w:autoSpaceDN/>
            </w:pPr>
            <w:r>
              <w:t>1 ~ 50</w:t>
            </w:r>
          </w:p>
        </w:tc>
        <w:tc>
          <w:tcPr>
            <w:tcW w:w="2116" w:type="dxa"/>
            <w:tcBorders>
              <w:top w:val="single" w:sz="4" w:space="0" w:color="auto"/>
              <w:left w:val="single" w:sz="4" w:space="0" w:color="auto"/>
            </w:tcBorders>
            <w:vAlign w:val="center"/>
          </w:tcPr>
          <w:p w14:paraId="06D50A33" w14:textId="72C5A010" w:rsidR="0039024F" w:rsidRDefault="00D82EDE" w:rsidP="00387F53">
            <w:pPr>
              <w:widowControl/>
              <w:wordWrap/>
              <w:autoSpaceDE/>
              <w:autoSpaceDN/>
            </w:pPr>
            <w:r>
              <w:rPr>
                <w:rFonts w:hint="eastAsia"/>
              </w:rPr>
              <w:t>1</w:t>
            </w:r>
            <w:r>
              <w:t xml:space="preserve">, </w:t>
            </w:r>
            <w:r w:rsidR="0039024F">
              <w:t>2, … 8, 9,</w:t>
            </w:r>
          </w:p>
          <w:p w14:paraId="33E22A08" w14:textId="4682110D" w:rsidR="00D82EDE" w:rsidRDefault="00D82EDE" w:rsidP="00387F53">
            <w:pPr>
              <w:widowControl/>
              <w:wordWrap/>
              <w:autoSpaceDE/>
              <w:autoSpaceDN/>
            </w:pPr>
            <w:r>
              <w:t>10, 20, … 50</w:t>
            </w:r>
          </w:p>
        </w:tc>
      </w:tr>
      <w:tr w:rsidR="00D82EDE" w14:paraId="0C7E8651" w14:textId="77777777" w:rsidTr="00F824BF">
        <w:tc>
          <w:tcPr>
            <w:tcW w:w="2655" w:type="dxa"/>
          </w:tcPr>
          <w:p w14:paraId="0DCF4786" w14:textId="183C3E7D" w:rsidR="00D82EDE" w:rsidRDefault="00730387" w:rsidP="00387F53">
            <w:pPr>
              <w:widowControl/>
              <w:wordWrap/>
              <w:autoSpaceDE/>
              <w:autoSpaceDN/>
            </w:pPr>
            <w:proofErr w:type="spellStart"/>
            <w:r>
              <w:rPr>
                <w:rFonts w:hint="eastAsia"/>
              </w:rPr>
              <w:t>pulse_width</w:t>
            </w:r>
            <w:proofErr w:type="spellEnd"/>
            <w:r w:rsidR="00D82EDE">
              <w:t xml:space="preserve"> (us)</w:t>
            </w:r>
          </w:p>
        </w:tc>
        <w:tc>
          <w:tcPr>
            <w:tcW w:w="1122" w:type="dxa"/>
          </w:tcPr>
          <w:p w14:paraId="63F79148" w14:textId="77777777" w:rsidR="00D82EDE" w:rsidRDefault="00D82EDE" w:rsidP="00387F53">
            <w:pPr>
              <w:widowControl/>
              <w:wordWrap/>
              <w:autoSpaceDE/>
              <w:autoSpaceDN/>
            </w:pPr>
            <w:r>
              <w:rPr>
                <w:rFonts w:hint="eastAsia"/>
              </w:rPr>
              <w:t>2</w:t>
            </w:r>
          </w:p>
        </w:tc>
        <w:tc>
          <w:tcPr>
            <w:tcW w:w="1573" w:type="dxa"/>
            <w:tcBorders>
              <w:left w:val="single" w:sz="6" w:space="0" w:color="auto"/>
              <w:right w:val="single" w:sz="4" w:space="0" w:color="auto"/>
            </w:tcBorders>
            <w:vAlign w:val="center"/>
          </w:tcPr>
          <w:p w14:paraId="2B8D5A70" w14:textId="77777777" w:rsidR="00D82EDE" w:rsidRDefault="00D82EDE" w:rsidP="00387F53">
            <w:pPr>
              <w:widowControl/>
              <w:wordWrap/>
              <w:autoSpaceDE/>
              <w:autoSpaceDN/>
            </w:pPr>
            <w:r>
              <w:t>100 ~ 1000</w:t>
            </w:r>
          </w:p>
        </w:tc>
        <w:tc>
          <w:tcPr>
            <w:tcW w:w="2116" w:type="dxa"/>
            <w:tcBorders>
              <w:left w:val="single" w:sz="4" w:space="0" w:color="auto"/>
            </w:tcBorders>
            <w:vAlign w:val="center"/>
          </w:tcPr>
          <w:p w14:paraId="68D34803" w14:textId="77777777" w:rsidR="00D82EDE" w:rsidRDefault="00D82EDE" w:rsidP="00387F53">
            <w:pPr>
              <w:widowControl/>
              <w:wordWrap/>
              <w:autoSpaceDE/>
              <w:autoSpaceDN/>
            </w:pPr>
            <w:r>
              <w:rPr>
                <w:rFonts w:hint="eastAsia"/>
              </w:rPr>
              <w:t>1</w:t>
            </w:r>
            <w:r>
              <w:t>00, 200, … 1000</w:t>
            </w:r>
          </w:p>
        </w:tc>
      </w:tr>
      <w:tr w:rsidR="00D82EDE" w14:paraId="3F040987" w14:textId="77777777" w:rsidTr="00F824BF">
        <w:tc>
          <w:tcPr>
            <w:tcW w:w="2655" w:type="dxa"/>
          </w:tcPr>
          <w:p w14:paraId="6CF38220" w14:textId="478F5C1C" w:rsidR="00D82EDE" w:rsidRDefault="00730387" w:rsidP="00387F53">
            <w:pPr>
              <w:widowControl/>
              <w:wordWrap/>
              <w:autoSpaceDE/>
              <w:autoSpaceDN/>
            </w:pPr>
            <w:r>
              <w:rPr>
                <w:rFonts w:hint="eastAsia"/>
              </w:rPr>
              <w:t>v</w:t>
            </w:r>
            <w:r w:rsidR="00B1652F">
              <w:rPr>
                <w:rFonts w:hint="eastAsia"/>
              </w:rPr>
              <w:t>olt</w:t>
            </w:r>
            <w:r w:rsidR="00D82EDE">
              <w:t xml:space="preserve"> (V)</w:t>
            </w:r>
          </w:p>
        </w:tc>
        <w:tc>
          <w:tcPr>
            <w:tcW w:w="1122" w:type="dxa"/>
          </w:tcPr>
          <w:p w14:paraId="54D40860" w14:textId="77777777" w:rsidR="00D82EDE" w:rsidRDefault="00D82EDE" w:rsidP="00387F53">
            <w:pPr>
              <w:widowControl/>
              <w:wordWrap/>
              <w:autoSpaceDE/>
              <w:autoSpaceDN/>
            </w:pPr>
            <w:r>
              <w:rPr>
                <w:rFonts w:hint="eastAsia"/>
              </w:rPr>
              <w:t>1</w:t>
            </w:r>
          </w:p>
        </w:tc>
        <w:tc>
          <w:tcPr>
            <w:tcW w:w="1573" w:type="dxa"/>
            <w:tcBorders>
              <w:left w:val="single" w:sz="6" w:space="0" w:color="auto"/>
              <w:right w:val="single" w:sz="4" w:space="0" w:color="auto"/>
            </w:tcBorders>
            <w:vAlign w:val="center"/>
          </w:tcPr>
          <w:p w14:paraId="6552235D" w14:textId="77777777" w:rsidR="00D82EDE" w:rsidRDefault="00D82EDE" w:rsidP="00387F53">
            <w:pPr>
              <w:widowControl/>
              <w:wordWrap/>
              <w:autoSpaceDE/>
              <w:autoSpaceDN/>
            </w:pPr>
            <w:r>
              <w:t>0 ~ 50</w:t>
            </w:r>
          </w:p>
        </w:tc>
        <w:tc>
          <w:tcPr>
            <w:tcW w:w="2116" w:type="dxa"/>
            <w:tcBorders>
              <w:left w:val="single" w:sz="4" w:space="0" w:color="auto"/>
            </w:tcBorders>
            <w:vAlign w:val="center"/>
          </w:tcPr>
          <w:p w14:paraId="1B23947C" w14:textId="77777777" w:rsidR="00D82EDE" w:rsidRDefault="00D82EDE" w:rsidP="00387F53">
            <w:pPr>
              <w:widowControl/>
              <w:wordWrap/>
              <w:autoSpaceDE/>
              <w:autoSpaceDN/>
            </w:pPr>
            <w:r>
              <w:rPr>
                <w:rFonts w:hint="eastAsia"/>
              </w:rPr>
              <w:t>0</w:t>
            </w:r>
            <w:r>
              <w:t>, 5, 10, 15, … 50</w:t>
            </w:r>
          </w:p>
        </w:tc>
      </w:tr>
      <w:tr w:rsidR="00730387" w14:paraId="2BC51B28" w14:textId="77777777" w:rsidTr="00CE1412">
        <w:trPr>
          <w:trHeight w:val="419"/>
        </w:trPr>
        <w:tc>
          <w:tcPr>
            <w:tcW w:w="2655" w:type="dxa"/>
          </w:tcPr>
          <w:p w14:paraId="083AC476" w14:textId="309024C3" w:rsidR="00730387" w:rsidRDefault="00730387" w:rsidP="00387F53">
            <w:pPr>
              <w:widowControl/>
              <w:wordWrap/>
              <w:autoSpaceDE/>
              <w:autoSpaceDN/>
            </w:pPr>
            <w:proofErr w:type="spellStart"/>
            <w:r>
              <w:rPr>
                <w:rFonts w:hint="eastAsia"/>
              </w:rPr>
              <w:t>gp_off_time</w:t>
            </w:r>
            <w:proofErr w:type="spellEnd"/>
          </w:p>
        </w:tc>
        <w:tc>
          <w:tcPr>
            <w:tcW w:w="1122" w:type="dxa"/>
          </w:tcPr>
          <w:p w14:paraId="518FA21B" w14:textId="77777777" w:rsidR="00730387" w:rsidRDefault="00730387" w:rsidP="00387F53">
            <w:pPr>
              <w:widowControl/>
              <w:wordWrap/>
              <w:autoSpaceDE/>
              <w:autoSpaceDN/>
            </w:pPr>
            <w:r>
              <w:rPr>
                <w:rFonts w:hint="eastAsia"/>
              </w:rPr>
              <w:t>1</w:t>
            </w:r>
          </w:p>
        </w:tc>
        <w:tc>
          <w:tcPr>
            <w:tcW w:w="1573" w:type="dxa"/>
            <w:vMerge w:val="restart"/>
            <w:tcBorders>
              <w:left w:val="single" w:sz="6" w:space="0" w:color="auto"/>
              <w:right w:val="single" w:sz="4" w:space="0" w:color="auto"/>
            </w:tcBorders>
            <w:vAlign w:val="center"/>
          </w:tcPr>
          <w:p w14:paraId="0E4ACB57" w14:textId="225ADDFF" w:rsidR="00730387" w:rsidRPr="00F04692" w:rsidRDefault="00730387" w:rsidP="00387F53">
            <w:pPr>
              <w:widowControl/>
              <w:wordWrap/>
              <w:autoSpaceDE/>
              <w:autoSpaceDN/>
            </w:pPr>
            <w:r>
              <w:rPr>
                <w:rFonts w:hint="eastAsia"/>
              </w:rPr>
              <w:t>0</w:t>
            </w:r>
            <w:r>
              <w:t xml:space="preserve"> ~ 60</w:t>
            </w:r>
          </w:p>
        </w:tc>
        <w:tc>
          <w:tcPr>
            <w:tcW w:w="2116" w:type="dxa"/>
            <w:vMerge w:val="restart"/>
            <w:tcBorders>
              <w:left w:val="single" w:sz="4" w:space="0" w:color="auto"/>
            </w:tcBorders>
            <w:vAlign w:val="center"/>
          </w:tcPr>
          <w:p w14:paraId="666780CD" w14:textId="12473130" w:rsidR="00730387" w:rsidRPr="00F04692" w:rsidRDefault="00730387" w:rsidP="00387F53">
            <w:pPr>
              <w:widowControl/>
              <w:wordWrap/>
              <w:autoSpaceDE/>
              <w:autoSpaceDN/>
            </w:pPr>
            <w:r>
              <w:rPr>
                <w:rFonts w:hint="eastAsia"/>
              </w:rPr>
              <w:t>0,</w:t>
            </w:r>
            <w:r>
              <w:t xml:space="preserve"> </w:t>
            </w:r>
            <w:r>
              <w:rPr>
                <w:rFonts w:hint="eastAsia"/>
              </w:rPr>
              <w:t>1</w:t>
            </w:r>
            <w:r>
              <w:t>, 2, 3, … 60</w:t>
            </w:r>
          </w:p>
        </w:tc>
      </w:tr>
      <w:tr w:rsidR="00730387" w14:paraId="1013644A" w14:textId="77777777" w:rsidTr="000579B9">
        <w:trPr>
          <w:trHeight w:val="426"/>
        </w:trPr>
        <w:tc>
          <w:tcPr>
            <w:tcW w:w="2655" w:type="dxa"/>
          </w:tcPr>
          <w:p w14:paraId="4039CCC9" w14:textId="47FE6437" w:rsidR="00730387" w:rsidRDefault="00730387" w:rsidP="00387F53">
            <w:pPr>
              <w:widowControl/>
              <w:wordWrap/>
              <w:autoSpaceDE/>
              <w:autoSpaceDN/>
            </w:pPr>
            <w:proofErr w:type="spellStart"/>
            <w:r>
              <w:rPr>
                <w:rFonts w:hint="eastAsia"/>
              </w:rPr>
              <w:t>gp_on_time</w:t>
            </w:r>
            <w:proofErr w:type="spellEnd"/>
          </w:p>
        </w:tc>
        <w:tc>
          <w:tcPr>
            <w:tcW w:w="1122" w:type="dxa"/>
          </w:tcPr>
          <w:p w14:paraId="04720F18" w14:textId="77777777" w:rsidR="00730387" w:rsidRDefault="00730387" w:rsidP="00387F53">
            <w:pPr>
              <w:widowControl/>
              <w:wordWrap/>
              <w:autoSpaceDE/>
              <w:autoSpaceDN/>
            </w:pPr>
            <w:r>
              <w:rPr>
                <w:rFonts w:hint="eastAsia"/>
              </w:rPr>
              <w:t>1</w:t>
            </w:r>
          </w:p>
        </w:tc>
        <w:tc>
          <w:tcPr>
            <w:tcW w:w="1573" w:type="dxa"/>
            <w:vMerge/>
            <w:tcBorders>
              <w:left w:val="single" w:sz="6" w:space="0" w:color="auto"/>
              <w:right w:val="single" w:sz="4" w:space="0" w:color="auto"/>
            </w:tcBorders>
          </w:tcPr>
          <w:p w14:paraId="26B9B78E" w14:textId="77777777" w:rsidR="00730387" w:rsidRPr="00F04692" w:rsidRDefault="00730387" w:rsidP="00387F53">
            <w:pPr>
              <w:widowControl/>
              <w:wordWrap/>
              <w:autoSpaceDE/>
              <w:autoSpaceDN/>
            </w:pPr>
          </w:p>
        </w:tc>
        <w:tc>
          <w:tcPr>
            <w:tcW w:w="2116" w:type="dxa"/>
            <w:vMerge/>
            <w:tcBorders>
              <w:left w:val="single" w:sz="4" w:space="0" w:color="auto"/>
            </w:tcBorders>
          </w:tcPr>
          <w:p w14:paraId="3DC38007" w14:textId="77777777" w:rsidR="00730387" w:rsidRPr="00F04692" w:rsidRDefault="00730387" w:rsidP="00387F53">
            <w:pPr>
              <w:widowControl/>
              <w:wordWrap/>
              <w:autoSpaceDE/>
              <w:autoSpaceDN/>
            </w:pPr>
          </w:p>
        </w:tc>
      </w:tr>
    </w:tbl>
    <w:p w14:paraId="6AF3450A" w14:textId="55BC765A" w:rsidR="008A3EA0" w:rsidRDefault="004D7981" w:rsidP="00F260E5">
      <w:pPr>
        <w:pStyle w:val="a6"/>
        <w:numPr>
          <w:ilvl w:val="0"/>
          <w:numId w:val="20"/>
        </w:numPr>
        <w:ind w:leftChars="0"/>
      </w:pPr>
      <w:r>
        <w:rPr>
          <w:rFonts w:hint="eastAsia"/>
        </w:rPr>
        <w:t xml:space="preserve"> If</w:t>
      </w:r>
      <w:r>
        <w:t xml:space="preserve"> </w:t>
      </w:r>
      <w:proofErr w:type="spellStart"/>
      <w:r w:rsidR="00F00998">
        <w:rPr>
          <w:rFonts w:hint="eastAsia"/>
        </w:rPr>
        <w:t>gp_</w:t>
      </w:r>
      <w:r>
        <w:rPr>
          <w:rFonts w:hint="eastAsia"/>
        </w:rPr>
        <w:t>off</w:t>
      </w:r>
      <w:r w:rsidR="00F00998">
        <w:rPr>
          <w:rFonts w:hint="eastAsia"/>
        </w:rPr>
        <w:t>_time</w:t>
      </w:r>
      <w:proofErr w:type="spellEnd"/>
      <w:r>
        <w:t xml:space="preserve"> </w:t>
      </w:r>
      <w:r>
        <w:rPr>
          <w:rFonts w:hint="eastAsia"/>
        </w:rPr>
        <w:t>or</w:t>
      </w:r>
      <w:r>
        <w:t xml:space="preserve"> </w:t>
      </w:r>
      <w:proofErr w:type="spellStart"/>
      <w:r w:rsidR="00F00998">
        <w:rPr>
          <w:rFonts w:hint="eastAsia"/>
        </w:rPr>
        <w:t>gp_</w:t>
      </w:r>
      <w:r>
        <w:rPr>
          <w:rFonts w:hint="eastAsia"/>
        </w:rPr>
        <w:t>on</w:t>
      </w:r>
      <w:r w:rsidR="00F00998">
        <w:rPr>
          <w:rFonts w:hint="eastAsia"/>
        </w:rPr>
        <w:t>_</w:t>
      </w:r>
      <w:r>
        <w:rPr>
          <w:rFonts w:hint="eastAsia"/>
        </w:rPr>
        <w:t>time</w:t>
      </w:r>
      <w:proofErr w:type="spellEnd"/>
      <w:r>
        <w:t xml:space="preserve"> </w:t>
      </w:r>
      <w:r>
        <w:rPr>
          <w:rFonts w:hint="eastAsia"/>
        </w:rPr>
        <w:t>is</w:t>
      </w:r>
      <w:r>
        <w:t xml:space="preserve"> </w:t>
      </w:r>
      <w:r>
        <w:rPr>
          <w:rFonts w:hint="eastAsia"/>
        </w:rPr>
        <w:t>0,</w:t>
      </w:r>
      <w:r>
        <w:t xml:space="preserve"> </w:t>
      </w:r>
      <w:r>
        <w:rPr>
          <w:rFonts w:hint="eastAsia"/>
        </w:rPr>
        <w:t>group</w:t>
      </w:r>
      <w:r>
        <w:t xml:space="preserve"> pulse </w:t>
      </w:r>
      <w:r>
        <w:rPr>
          <w:rFonts w:hint="eastAsia"/>
        </w:rPr>
        <w:t>is</w:t>
      </w:r>
      <w:r>
        <w:t xml:space="preserve"> </w:t>
      </w:r>
      <w:r>
        <w:rPr>
          <w:rFonts w:hint="eastAsia"/>
        </w:rPr>
        <w:t>disabled.</w:t>
      </w:r>
    </w:p>
    <w:p w14:paraId="3A154C96" w14:textId="4F152FF5" w:rsidR="00387F53" w:rsidRDefault="00387F53">
      <w:pPr>
        <w:widowControl/>
        <w:wordWrap/>
        <w:autoSpaceDE/>
        <w:autoSpaceDN/>
      </w:pPr>
      <w:r>
        <w:br w:type="page"/>
      </w:r>
    </w:p>
    <w:p w14:paraId="795D25E9" w14:textId="61A616D0" w:rsidR="008B22CF" w:rsidRDefault="007B29C0" w:rsidP="008B22CF">
      <w:pPr>
        <w:pStyle w:val="1"/>
        <w:jc w:val="left"/>
      </w:pPr>
      <w:r>
        <w:lastRenderedPageBreak/>
        <w:t xml:space="preserve">Firmware </w:t>
      </w:r>
      <w:r w:rsidR="008B22CF">
        <w:rPr>
          <w:rFonts w:hint="eastAsia"/>
        </w:rPr>
        <w:t>V</w:t>
      </w:r>
      <w:r w:rsidR="008B22CF">
        <w:t>ersion Information</w:t>
      </w:r>
    </w:p>
    <w:p w14:paraId="48E0673A" w14:textId="77777777" w:rsidR="009D75E7" w:rsidRDefault="009D75E7" w:rsidP="009D75E7"/>
    <w:p w14:paraId="63E5032B" w14:textId="77777777" w:rsidR="009D75E7" w:rsidRDefault="009D75E7" w:rsidP="009D75E7"/>
    <w:p w14:paraId="63B7866D" w14:textId="77777777" w:rsidR="009D75E7" w:rsidRPr="00A156DE" w:rsidRDefault="009D75E7" w:rsidP="009D75E7">
      <w:pPr>
        <w:pStyle w:val="2"/>
        <w:rPr>
          <w:rFonts w:ascii="맑은 고딕" w:eastAsia="맑은 고딕" w:hAnsi="맑은 고딕"/>
          <w:b/>
          <w:bCs/>
        </w:rPr>
      </w:pPr>
      <w:r w:rsidRPr="00A156DE">
        <w:rPr>
          <w:rFonts w:ascii="맑은 고딕" w:eastAsia="맑은 고딕" w:hAnsi="맑은 고딕" w:hint="eastAsia"/>
          <w:b/>
          <w:bCs/>
        </w:rPr>
        <w:t>Description</w:t>
      </w:r>
    </w:p>
    <w:p w14:paraId="12ACDC77" w14:textId="58C25477" w:rsidR="009D75E7" w:rsidRDefault="007B29C0" w:rsidP="00F260E5">
      <w:pPr>
        <w:numPr>
          <w:ilvl w:val="0"/>
          <w:numId w:val="21"/>
        </w:numPr>
        <w:spacing w:after="0" w:line="240" w:lineRule="auto"/>
      </w:pPr>
      <w:r>
        <w:rPr>
          <w:rFonts w:hint="eastAsia"/>
        </w:rPr>
        <w:t xml:space="preserve">현재 </w:t>
      </w:r>
      <w:r>
        <w:t xml:space="preserve">FW </w:t>
      </w:r>
      <w:r>
        <w:rPr>
          <w:rFonts w:hint="eastAsia"/>
        </w:rPr>
        <w:t>v</w:t>
      </w:r>
      <w:r>
        <w:t>ersion</w:t>
      </w:r>
      <w:r>
        <w:rPr>
          <w:rFonts w:hint="eastAsia"/>
        </w:rPr>
        <w:t xml:space="preserve"> 정보</w:t>
      </w:r>
      <w:r w:rsidR="006C29AF">
        <w:rPr>
          <w:rFonts w:hint="eastAsia"/>
        </w:rPr>
        <w:t>에</w:t>
      </w:r>
      <w:r w:rsidR="006C29AF">
        <w:t xml:space="preserve"> </w:t>
      </w:r>
      <w:r w:rsidR="006C29AF">
        <w:rPr>
          <w:rFonts w:hint="eastAsia"/>
        </w:rPr>
        <w:t>대한 처리를 설명한다.</w:t>
      </w:r>
    </w:p>
    <w:p w14:paraId="0C92850B" w14:textId="77777777" w:rsidR="009D75E7" w:rsidRPr="000E34CB" w:rsidRDefault="009D75E7" w:rsidP="009D75E7"/>
    <w:p w14:paraId="58FCFC27" w14:textId="2C3B2B59" w:rsidR="009D75E7" w:rsidRDefault="009D75E7" w:rsidP="009D75E7">
      <w:pPr>
        <w:pStyle w:val="2"/>
        <w:rPr>
          <w:b/>
          <w:bCs/>
        </w:rPr>
      </w:pPr>
      <w:r w:rsidRPr="000E34CB">
        <w:rPr>
          <w:rFonts w:hint="eastAsia"/>
          <w:b/>
          <w:bCs/>
        </w:rPr>
        <w:t>Message Sequence Chart</w:t>
      </w:r>
    </w:p>
    <w:p w14:paraId="74FABAB6" w14:textId="77777777" w:rsidR="006C29AF" w:rsidRPr="006C29AF" w:rsidRDefault="006C29AF" w:rsidP="006C29AF"/>
    <w:p w14:paraId="3F716046" w14:textId="4D3750C1" w:rsidR="008B22CF" w:rsidRDefault="00000000" w:rsidP="008B22CF">
      <w:r>
        <w:rPr>
          <w:noProof/>
        </w:rPr>
        <w:object w:dxaOrig="1440" w:dyaOrig="1440" w14:anchorId="72523293">
          <v:shape id="_x0000_s2082" type="#_x0000_t75" style="position:absolute;left:0;text-align:left;margin-left:0;margin-top:.3pt;width:342.3pt;height:137.3pt;z-index:-251622400;mso-position-horizontal:center;mso-position-horizontal-relative:text;mso-position-vertical:absolute;mso-position-vertical-relative:text">
            <v:imagedata r:id="rId28" o:title=""/>
          </v:shape>
          <o:OLEObject Type="Embed" ProgID="Visio.Drawing.15" ShapeID="_x0000_s2082" DrawAspect="Content" ObjectID="_1729340851" r:id="rId29"/>
        </w:object>
      </w:r>
    </w:p>
    <w:p w14:paraId="0EAAB4DE" w14:textId="4C9C5A5B" w:rsidR="008B22CF" w:rsidRDefault="008B22CF" w:rsidP="008B22CF"/>
    <w:p w14:paraId="25432A54" w14:textId="51D9DFF6" w:rsidR="008B22CF" w:rsidRDefault="008B22CF" w:rsidP="008B22CF"/>
    <w:p w14:paraId="2E71C659" w14:textId="5DD2FFF9" w:rsidR="006C29AF" w:rsidRDefault="006C29AF" w:rsidP="008B22CF"/>
    <w:p w14:paraId="02B2E3C7" w14:textId="23D9077C" w:rsidR="006C29AF" w:rsidRDefault="006C29AF" w:rsidP="008B22CF"/>
    <w:p w14:paraId="5800F0BF" w14:textId="5333A226" w:rsidR="006C29AF" w:rsidRDefault="006C29AF" w:rsidP="008B22CF"/>
    <w:p w14:paraId="3B199E74" w14:textId="77777777" w:rsidR="006C29AF" w:rsidRPr="003E7524" w:rsidRDefault="006C29AF" w:rsidP="006C29AF">
      <w:pPr>
        <w:pStyle w:val="2"/>
        <w:rPr>
          <w:b/>
          <w:bCs/>
        </w:rPr>
      </w:pPr>
      <w:r w:rsidRPr="003E7524">
        <w:rPr>
          <w:rFonts w:hint="eastAsia"/>
          <w:b/>
          <w:bCs/>
        </w:rPr>
        <w:t>M</w:t>
      </w:r>
      <w:r w:rsidRPr="003E7524">
        <w:rPr>
          <w:b/>
          <w:bCs/>
        </w:rPr>
        <w:t>essage Type</w:t>
      </w:r>
    </w:p>
    <w:p w14:paraId="60E0A6C6" w14:textId="46B54C33" w:rsidR="006C29AF" w:rsidRDefault="006C29AF" w:rsidP="00F260E5">
      <w:pPr>
        <w:pStyle w:val="a6"/>
        <w:numPr>
          <w:ilvl w:val="0"/>
          <w:numId w:val="22"/>
        </w:numPr>
        <w:spacing w:after="0" w:line="240" w:lineRule="auto"/>
        <w:ind w:leftChars="0"/>
      </w:pPr>
      <w:r>
        <w:t>BT_</w:t>
      </w:r>
      <w:r>
        <w:rPr>
          <w:rFonts w:hint="eastAsia"/>
        </w:rPr>
        <w:t>F</w:t>
      </w:r>
      <w:r>
        <w:t>W_VER_REQ</w:t>
      </w:r>
    </w:p>
    <w:p w14:paraId="256AE395" w14:textId="11BF2F4C" w:rsidR="006C29AF" w:rsidRDefault="006C29AF" w:rsidP="00F260E5">
      <w:pPr>
        <w:pStyle w:val="a6"/>
        <w:numPr>
          <w:ilvl w:val="1"/>
          <w:numId w:val="22"/>
        </w:numPr>
        <w:spacing w:after="0" w:line="240" w:lineRule="auto"/>
        <w:ind w:leftChars="0"/>
      </w:pPr>
      <w:r>
        <w:rPr>
          <w:rFonts w:hint="eastAsia"/>
        </w:rPr>
        <w:t xml:space="preserve">현재 </w:t>
      </w:r>
      <w:r>
        <w:t xml:space="preserve">FW </w:t>
      </w:r>
      <w:r>
        <w:rPr>
          <w:rFonts w:hint="eastAsia"/>
        </w:rPr>
        <w:t>정보를 요청한다.</w:t>
      </w:r>
    </w:p>
    <w:p w14:paraId="10A982F4" w14:textId="556C53DA" w:rsidR="006C29AF" w:rsidRDefault="006C29AF" w:rsidP="00F260E5">
      <w:pPr>
        <w:pStyle w:val="a6"/>
        <w:numPr>
          <w:ilvl w:val="1"/>
          <w:numId w:val="22"/>
        </w:numPr>
        <w:spacing w:after="0" w:line="240" w:lineRule="auto"/>
        <w:ind w:leftChars="0"/>
      </w:pPr>
      <w:r>
        <w:rPr>
          <w:rFonts w:hint="eastAsia"/>
        </w:rPr>
        <w:t>D</w:t>
      </w:r>
      <w:r>
        <w:t>ata length: 0</w:t>
      </w:r>
    </w:p>
    <w:p w14:paraId="37D9B686" w14:textId="77777777" w:rsidR="00B45E56" w:rsidRDefault="00B45E56" w:rsidP="00D3473B">
      <w:pPr>
        <w:spacing w:after="0" w:line="240" w:lineRule="auto"/>
      </w:pPr>
    </w:p>
    <w:p w14:paraId="52118A7B" w14:textId="2B46763F" w:rsidR="006C29AF" w:rsidRDefault="000006AF" w:rsidP="00F260E5">
      <w:pPr>
        <w:pStyle w:val="a6"/>
        <w:numPr>
          <w:ilvl w:val="0"/>
          <w:numId w:val="19"/>
        </w:numPr>
        <w:spacing w:after="0" w:line="240" w:lineRule="auto"/>
        <w:ind w:leftChars="0"/>
      </w:pPr>
      <w:r>
        <w:rPr>
          <w:rFonts w:hint="eastAsia"/>
        </w:rPr>
        <w:t>B</w:t>
      </w:r>
      <w:r>
        <w:t>T_MSG_RES</w:t>
      </w:r>
    </w:p>
    <w:p w14:paraId="45C05204" w14:textId="11145BD0" w:rsidR="000006AF" w:rsidRDefault="000006AF" w:rsidP="00F260E5">
      <w:pPr>
        <w:pStyle w:val="a6"/>
        <w:numPr>
          <w:ilvl w:val="1"/>
          <w:numId w:val="19"/>
        </w:numPr>
        <w:spacing w:after="0" w:line="240" w:lineRule="auto"/>
        <w:ind w:leftChars="0"/>
      </w:pPr>
      <w:r>
        <w:rPr>
          <w:rFonts w:hint="eastAsia"/>
        </w:rPr>
        <w:t xml:space="preserve">현재 </w:t>
      </w:r>
      <w:r>
        <w:t xml:space="preserve">FW </w:t>
      </w:r>
      <w:r>
        <w:rPr>
          <w:rFonts w:hint="eastAsia"/>
        </w:rPr>
        <w:t>정보를 전송한</w:t>
      </w:r>
      <w:r w:rsidR="00463B6A">
        <w:rPr>
          <w:rFonts w:hint="eastAsia"/>
        </w:rPr>
        <w:t>다</w:t>
      </w:r>
      <w:r>
        <w:rPr>
          <w:rFonts w:hint="eastAsia"/>
        </w:rPr>
        <w:t>.</w:t>
      </w:r>
    </w:p>
    <w:p w14:paraId="528B0676" w14:textId="5512EEF0" w:rsidR="000006AF" w:rsidRDefault="000006AF" w:rsidP="00F260E5">
      <w:pPr>
        <w:pStyle w:val="a6"/>
        <w:numPr>
          <w:ilvl w:val="1"/>
          <w:numId w:val="19"/>
        </w:numPr>
        <w:spacing w:after="0" w:line="240" w:lineRule="auto"/>
        <w:ind w:leftChars="0"/>
      </w:pPr>
      <w:r>
        <w:rPr>
          <w:rFonts w:hint="eastAsia"/>
        </w:rPr>
        <w:t>D</w:t>
      </w:r>
      <w:r>
        <w:t xml:space="preserve">ata length: </w:t>
      </w:r>
      <w:r w:rsidR="007F6EE8">
        <w:t>0</w:t>
      </w:r>
      <w:r>
        <w:t xml:space="preserve"> ~ </w:t>
      </w:r>
      <w:r w:rsidR="007F6EE8">
        <w:t>15</w:t>
      </w:r>
    </w:p>
    <w:p w14:paraId="081E1B11" w14:textId="5F3A9656" w:rsidR="000006AF" w:rsidRDefault="000006AF" w:rsidP="00F260E5">
      <w:pPr>
        <w:pStyle w:val="a6"/>
        <w:numPr>
          <w:ilvl w:val="1"/>
          <w:numId w:val="19"/>
        </w:numPr>
        <w:spacing w:after="0" w:line="240" w:lineRule="auto"/>
        <w:ind w:leftChars="0"/>
      </w:pPr>
      <w:r>
        <w:rPr>
          <w:rFonts w:hint="eastAsia"/>
        </w:rPr>
        <w:t>D</w:t>
      </w:r>
      <w:r>
        <w:t>ata</w:t>
      </w:r>
    </w:p>
    <w:tbl>
      <w:tblPr>
        <w:tblW w:w="0" w:type="auto"/>
        <w:tblInd w:w="1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076"/>
        <w:gridCol w:w="2184"/>
      </w:tblGrid>
      <w:tr w:rsidR="008677E0" w:rsidRPr="00BA7AC3" w14:paraId="0D418832" w14:textId="77777777" w:rsidTr="00F33DD0">
        <w:tc>
          <w:tcPr>
            <w:tcW w:w="1151" w:type="dxa"/>
            <w:shd w:val="clear" w:color="auto" w:fill="auto"/>
            <w:vAlign w:val="center"/>
          </w:tcPr>
          <w:p w14:paraId="11F6A5DC" w14:textId="77777777" w:rsidR="008677E0" w:rsidRPr="00BA7AC3" w:rsidRDefault="008677E0" w:rsidP="00D3473B">
            <w:pPr>
              <w:spacing w:after="0" w:line="240" w:lineRule="auto"/>
              <w:rPr>
                <w:b/>
              </w:rPr>
            </w:pPr>
            <w:r w:rsidRPr="00BA7AC3">
              <w:rPr>
                <w:rFonts w:hint="eastAsia"/>
                <w:b/>
              </w:rPr>
              <w:t>Field</w:t>
            </w:r>
          </w:p>
        </w:tc>
        <w:tc>
          <w:tcPr>
            <w:tcW w:w="1076" w:type="dxa"/>
            <w:shd w:val="clear" w:color="auto" w:fill="auto"/>
            <w:vAlign w:val="center"/>
          </w:tcPr>
          <w:p w14:paraId="3E45A1CB" w14:textId="77777777" w:rsidR="008677E0" w:rsidRPr="00BA7AC3" w:rsidRDefault="008677E0" w:rsidP="00D3473B">
            <w:pPr>
              <w:spacing w:after="0" w:line="240" w:lineRule="auto"/>
              <w:rPr>
                <w:b/>
              </w:rPr>
            </w:pPr>
            <w:r w:rsidRPr="00BA7AC3">
              <w:rPr>
                <w:rFonts w:hint="eastAsia"/>
                <w:b/>
              </w:rPr>
              <w:t>Length</w:t>
            </w:r>
          </w:p>
        </w:tc>
        <w:tc>
          <w:tcPr>
            <w:tcW w:w="2184" w:type="dxa"/>
            <w:shd w:val="clear" w:color="auto" w:fill="auto"/>
            <w:vAlign w:val="center"/>
          </w:tcPr>
          <w:p w14:paraId="105CBD6B" w14:textId="77777777" w:rsidR="008677E0" w:rsidRPr="00BA7AC3" w:rsidRDefault="008677E0" w:rsidP="00D3473B">
            <w:pPr>
              <w:spacing w:after="0" w:line="240" w:lineRule="auto"/>
              <w:rPr>
                <w:b/>
              </w:rPr>
            </w:pPr>
            <w:r w:rsidRPr="00BA7AC3">
              <w:rPr>
                <w:rFonts w:hint="eastAsia"/>
                <w:b/>
              </w:rPr>
              <w:t>Value</w:t>
            </w:r>
          </w:p>
        </w:tc>
      </w:tr>
      <w:tr w:rsidR="008677E0" w14:paraId="675ED204" w14:textId="77777777" w:rsidTr="00F33DD0">
        <w:tc>
          <w:tcPr>
            <w:tcW w:w="1151" w:type="dxa"/>
            <w:shd w:val="clear" w:color="auto" w:fill="auto"/>
            <w:vAlign w:val="center"/>
          </w:tcPr>
          <w:p w14:paraId="26129A8A" w14:textId="336256BA" w:rsidR="008677E0" w:rsidRDefault="008677E0" w:rsidP="00D3473B">
            <w:pPr>
              <w:spacing w:after="0" w:line="240" w:lineRule="auto"/>
            </w:pPr>
            <w:proofErr w:type="spellStart"/>
            <w:r>
              <w:rPr>
                <w:rFonts w:hint="eastAsia"/>
              </w:rPr>
              <w:t>f</w:t>
            </w:r>
            <w:r>
              <w:t>w_ver</w:t>
            </w:r>
            <w:proofErr w:type="spellEnd"/>
          </w:p>
        </w:tc>
        <w:tc>
          <w:tcPr>
            <w:tcW w:w="1076" w:type="dxa"/>
            <w:shd w:val="clear" w:color="auto" w:fill="auto"/>
            <w:vAlign w:val="center"/>
          </w:tcPr>
          <w:p w14:paraId="32BF78B3" w14:textId="1B8F126D" w:rsidR="008677E0" w:rsidRDefault="007F6EE8" w:rsidP="00D3473B">
            <w:pPr>
              <w:spacing w:after="0" w:line="240" w:lineRule="auto"/>
            </w:pPr>
            <w:r>
              <w:t>0</w:t>
            </w:r>
            <w:r w:rsidR="008677E0">
              <w:t xml:space="preserve"> ~ </w:t>
            </w:r>
            <w:r>
              <w:t>15</w:t>
            </w:r>
          </w:p>
        </w:tc>
        <w:tc>
          <w:tcPr>
            <w:tcW w:w="2184" w:type="dxa"/>
            <w:shd w:val="clear" w:color="auto" w:fill="auto"/>
            <w:vAlign w:val="center"/>
          </w:tcPr>
          <w:p w14:paraId="76863953" w14:textId="39ECA6B4" w:rsidR="008677E0" w:rsidRDefault="008677E0" w:rsidP="00D3473B">
            <w:pPr>
              <w:spacing w:after="0" w:line="240" w:lineRule="auto"/>
            </w:pPr>
            <w:r>
              <w:rPr>
                <w:rFonts w:hint="eastAsia"/>
              </w:rPr>
              <w:t>F</w:t>
            </w:r>
            <w:r>
              <w:t>W version</w:t>
            </w:r>
          </w:p>
        </w:tc>
      </w:tr>
    </w:tbl>
    <w:p w14:paraId="7EE06677" w14:textId="04BDCBA6" w:rsidR="006C29AF" w:rsidRDefault="006C29AF" w:rsidP="00D3473B">
      <w:pPr>
        <w:spacing w:after="0" w:line="240" w:lineRule="auto"/>
      </w:pPr>
    </w:p>
    <w:p w14:paraId="003A442C" w14:textId="56560D8C" w:rsidR="008F670C" w:rsidRDefault="008F670C">
      <w:pPr>
        <w:widowControl/>
        <w:wordWrap/>
        <w:autoSpaceDE/>
        <w:autoSpaceDN/>
      </w:pPr>
      <w:r>
        <w:br w:type="page"/>
      </w:r>
    </w:p>
    <w:p w14:paraId="53932919" w14:textId="538B0965" w:rsidR="008F670C" w:rsidRDefault="008F670C" w:rsidP="008F670C">
      <w:pPr>
        <w:pStyle w:val="1"/>
      </w:pPr>
      <w:r>
        <w:rPr>
          <w:rFonts w:hint="eastAsia"/>
        </w:rPr>
        <w:lastRenderedPageBreak/>
        <w:t>S</w:t>
      </w:r>
      <w:r>
        <w:t>ystem Reset</w:t>
      </w:r>
    </w:p>
    <w:p w14:paraId="17F44248" w14:textId="109F8ECA" w:rsidR="008F670C" w:rsidRDefault="008F670C">
      <w:pPr>
        <w:widowControl/>
        <w:wordWrap/>
        <w:autoSpaceDE/>
        <w:autoSpaceDN/>
      </w:pPr>
    </w:p>
    <w:p w14:paraId="54358B90" w14:textId="34FD7D2A" w:rsidR="008F670C" w:rsidRDefault="008F670C">
      <w:pPr>
        <w:widowControl/>
        <w:wordWrap/>
        <w:autoSpaceDE/>
        <w:autoSpaceDN/>
      </w:pPr>
    </w:p>
    <w:p w14:paraId="6A99F3D1" w14:textId="77777777" w:rsidR="008F670C" w:rsidRPr="00A156DE" w:rsidRDefault="008F670C" w:rsidP="008F670C">
      <w:pPr>
        <w:pStyle w:val="2"/>
        <w:rPr>
          <w:rFonts w:ascii="맑은 고딕" w:eastAsia="맑은 고딕" w:hAnsi="맑은 고딕"/>
          <w:b/>
          <w:bCs/>
        </w:rPr>
      </w:pPr>
      <w:r w:rsidRPr="00A156DE">
        <w:rPr>
          <w:rFonts w:ascii="맑은 고딕" w:eastAsia="맑은 고딕" w:hAnsi="맑은 고딕" w:hint="eastAsia"/>
          <w:b/>
          <w:bCs/>
        </w:rPr>
        <w:t>Description</w:t>
      </w:r>
    </w:p>
    <w:p w14:paraId="2F2B972E" w14:textId="4FF31F0C" w:rsidR="008F670C" w:rsidRDefault="003244A3" w:rsidP="00F260E5">
      <w:pPr>
        <w:numPr>
          <w:ilvl w:val="0"/>
          <w:numId w:val="25"/>
        </w:numPr>
        <w:spacing w:after="0" w:line="240" w:lineRule="auto"/>
      </w:pPr>
      <w:r>
        <w:rPr>
          <w:rFonts w:hint="eastAsia"/>
        </w:rPr>
        <w:t xml:space="preserve">시스템을 </w:t>
      </w:r>
      <w:proofErr w:type="spellStart"/>
      <w:r>
        <w:rPr>
          <w:rFonts w:hint="eastAsia"/>
        </w:rPr>
        <w:t>리</w:t>
      </w:r>
      <w:r w:rsidR="00EB35D2">
        <w:rPr>
          <w:rFonts w:hint="eastAsia"/>
        </w:rPr>
        <w:t>셋하도록</w:t>
      </w:r>
      <w:proofErr w:type="spellEnd"/>
      <w:r w:rsidR="00EB35D2">
        <w:rPr>
          <w:rFonts w:hint="eastAsia"/>
        </w:rPr>
        <w:t xml:space="preserve"> 요청한다.</w:t>
      </w:r>
    </w:p>
    <w:p w14:paraId="36539C06" w14:textId="77777777" w:rsidR="008F670C" w:rsidRPr="000E34CB" w:rsidRDefault="008F670C" w:rsidP="008F670C"/>
    <w:p w14:paraId="409563A1" w14:textId="77777777" w:rsidR="008F670C" w:rsidRDefault="008F670C" w:rsidP="008F670C">
      <w:pPr>
        <w:pStyle w:val="2"/>
        <w:rPr>
          <w:b/>
          <w:bCs/>
        </w:rPr>
      </w:pPr>
      <w:r w:rsidRPr="000E34CB">
        <w:rPr>
          <w:rFonts w:hint="eastAsia"/>
          <w:b/>
          <w:bCs/>
        </w:rPr>
        <w:t>Message Sequence Chart</w:t>
      </w:r>
    </w:p>
    <w:p w14:paraId="7B80423A" w14:textId="77777777" w:rsidR="003244A3" w:rsidRDefault="003244A3">
      <w:pPr>
        <w:widowControl/>
        <w:wordWrap/>
        <w:autoSpaceDE/>
        <w:autoSpaceDN/>
      </w:pPr>
    </w:p>
    <w:p w14:paraId="7BB776B7" w14:textId="213EA658" w:rsidR="008F670C" w:rsidRDefault="00000000">
      <w:pPr>
        <w:widowControl/>
        <w:wordWrap/>
        <w:autoSpaceDE/>
        <w:autoSpaceDN/>
      </w:pPr>
      <w:r>
        <w:rPr>
          <w:noProof/>
        </w:rPr>
        <w:object w:dxaOrig="1440" w:dyaOrig="1440" w14:anchorId="599AFC1D">
          <v:shape id="_x0000_s2087" type="#_x0000_t75" style="position:absolute;left:0;text-align:left;margin-left:0;margin-top:.3pt;width:353.1pt;height:116.35pt;z-index:-251616256;mso-position-horizontal:center;mso-position-horizontal-relative:text;mso-position-vertical:absolute;mso-position-vertical-relative:text">
            <v:imagedata r:id="rId30" o:title=""/>
          </v:shape>
          <o:OLEObject Type="Embed" ProgID="Visio.Drawing.15" ShapeID="_x0000_s2087" DrawAspect="Content" ObjectID="_1729340852" r:id="rId31"/>
        </w:object>
      </w:r>
    </w:p>
    <w:p w14:paraId="0922C7B2" w14:textId="1653B662" w:rsidR="003244A3" w:rsidRDefault="003244A3">
      <w:pPr>
        <w:widowControl/>
        <w:wordWrap/>
        <w:autoSpaceDE/>
        <w:autoSpaceDN/>
      </w:pPr>
    </w:p>
    <w:p w14:paraId="2488825A" w14:textId="23FD8BBE" w:rsidR="003244A3" w:rsidRDefault="003244A3">
      <w:pPr>
        <w:widowControl/>
        <w:wordWrap/>
        <w:autoSpaceDE/>
        <w:autoSpaceDN/>
      </w:pPr>
    </w:p>
    <w:p w14:paraId="50E6B1B8" w14:textId="3D3CB470" w:rsidR="003244A3" w:rsidRDefault="003244A3">
      <w:pPr>
        <w:widowControl/>
        <w:wordWrap/>
        <w:autoSpaceDE/>
        <w:autoSpaceDN/>
      </w:pPr>
    </w:p>
    <w:p w14:paraId="5CE3094C" w14:textId="0CE895EF" w:rsidR="003244A3" w:rsidRDefault="003244A3">
      <w:pPr>
        <w:widowControl/>
        <w:wordWrap/>
        <w:autoSpaceDE/>
        <w:autoSpaceDN/>
      </w:pPr>
    </w:p>
    <w:p w14:paraId="51CCA5D3" w14:textId="000A3EB2" w:rsidR="003244A3" w:rsidRDefault="003244A3">
      <w:pPr>
        <w:widowControl/>
        <w:wordWrap/>
        <w:autoSpaceDE/>
        <w:autoSpaceDN/>
      </w:pPr>
    </w:p>
    <w:p w14:paraId="2B14CCFF" w14:textId="77777777" w:rsidR="003244A3" w:rsidRPr="003E7524" w:rsidRDefault="003244A3" w:rsidP="003244A3">
      <w:pPr>
        <w:pStyle w:val="2"/>
        <w:rPr>
          <w:b/>
          <w:bCs/>
        </w:rPr>
      </w:pPr>
      <w:r w:rsidRPr="003E7524">
        <w:rPr>
          <w:rFonts w:hint="eastAsia"/>
          <w:b/>
          <w:bCs/>
        </w:rPr>
        <w:t>M</w:t>
      </w:r>
      <w:r w:rsidRPr="003E7524">
        <w:rPr>
          <w:b/>
          <w:bCs/>
        </w:rPr>
        <w:t>essage Type</w:t>
      </w:r>
    </w:p>
    <w:p w14:paraId="580913D3" w14:textId="3CA014EC" w:rsidR="003244A3" w:rsidRDefault="003244A3" w:rsidP="00F260E5">
      <w:pPr>
        <w:pStyle w:val="a6"/>
        <w:numPr>
          <w:ilvl w:val="0"/>
          <w:numId w:val="26"/>
        </w:numPr>
        <w:spacing w:after="0" w:line="240" w:lineRule="auto"/>
        <w:ind w:leftChars="0"/>
      </w:pPr>
      <w:r>
        <w:t>BT_SYS_RESET_REQ</w:t>
      </w:r>
    </w:p>
    <w:p w14:paraId="6F4A608A" w14:textId="47A8ECD7" w:rsidR="003244A3" w:rsidRDefault="00EB35D2" w:rsidP="00F260E5">
      <w:pPr>
        <w:pStyle w:val="a6"/>
        <w:numPr>
          <w:ilvl w:val="1"/>
          <w:numId w:val="26"/>
        </w:numPr>
        <w:spacing w:after="0" w:line="240" w:lineRule="auto"/>
        <w:ind w:leftChars="0"/>
      </w:pPr>
      <w:r>
        <w:rPr>
          <w:rFonts w:hint="eastAsia"/>
        </w:rPr>
        <w:t xml:space="preserve">시스템을 </w:t>
      </w:r>
      <w:proofErr w:type="spellStart"/>
      <w:r>
        <w:rPr>
          <w:rFonts w:hint="eastAsia"/>
        </w:rPr>
        <w:t>리셋하도록</w:t>
      </w:r>
      <w:proofErr w:type="spellEnd"/>
      <w:r>
        <w:rPr>
          <w:rFonts w:hint="eastAsia"/>
        </w:rPr>
        <w:t xml:space="preserve"> 요청한다.</w:t>
      </w:r>
      <w:r>
        <w:t xml:space="preserve"> </w:t>
      </w:r>
      <w:r>
        <w:rPr>
          <w:rFonts w:hint="eastAsia"/>
        </w:rPr>
        <w:t>시스템은 응답 메시지를</w:t>
      </w:r>
      <w:r>
        <w:t xml:space="preserve"> </w:t>
      </w:r>
      <w:r>
        <w:rPr>
          <w:rFonts w:hint="eastAsia"/>
        </w:rPr>
        <w:t>보낸 후,</w:t>
      </w:r>
      <w:r>
        <w:t xml:space="preserve"> 1</w:t>
      </w:r>
      <w:r>
        <w:rPr>
          <w:rFonts w:hint="eastAsia"/>
        </w:rPr>
        <w:t xml:space="preserve">초후에 시스템을 </w:t>
      </w:r>
      <w:proofErr w:type="spellStart"/>
      <w:r>
        <w:rPr>
          <w:rFonts w:hint="eastAsia"/>
        </w:rPr>
        <w:t>리셋한다</w:t>
      </w:r>
      <w:proofErr w:type="spellEnd"/>
      <w:r>
        <w:rPr>
          <w:rFonts w:hint="eastAsia"/>
        </w:rPr>
        <w:t>.</w:t>
      </w:r>
    </w:p>
    <w:p w14:paraId="136674A3" w14:textId="77777777" w:rsidR="003244A3" w:rsidRDefault="003244A3" w:rsidP="00F260E5">
      <w:pPr>
        <w:pStyle w:val="a6"/>
        <w:numPr>
          <w:ilvl w:val="1"/>
          <w:numId w:val="26"/>
        </w:numPr>
        <w:spacing w:after="0" w:line="240" w:lineRule="auto"/>
        <w:ind w:leftChars="0"/>
      </w:pPr>
      <w:r>
        <w:rPr>
          <w:rFonts w:hint="eastAsia"/>
        </w:rPr>
        <w:t>D</w:t>
      </w:r>
      <w:r>
        <w:t>ata length: 0</w:t>
      </w:r>
    </w:p>
    <w:p w14:paraId="2413CFD0" w14:textId="712818CA" w:rsidR="003244A3" w:rsidRDefault="003244A3">
      <w:pPr>
        <w:widowControl/>
        <w:wordWrap/>
        <w:autoSpaceDE/>
        <w:autoSpaceDN/>
      </w:pPr>
    </w:p>
    <w:p w14:paraId="2A4BE28A" w14:textId="77777777" w:rsidR="00FD16C4" w:rsidRDefault="00FD16C4">
      <w:pPr>
        <w:widowControl/>
        <w:wordWrap/>
        <w:autoSpaceDE/>
        <w:autoSpaceDN/>
      </w:pPr>
    </w:p>
    <w:p w14:paraId="65419D5B" w14:textId="714EEB6F" w:rsidR="00EB35D2" w:rsidRDefault="00EB35D2">
      <w:pPr>
        <w:widowControl/>
        <w:wordWrap/>
        <w:autoSpaceDE/>
        <w:autoSpaceDN/>
      </w:pPr>
      <w:r>
        <w:br w:type="page"/>
      </w:r>
    </w:p>
    <w:p w14:paraId="756F2137" w14:textId="0B62D5AB" w:rsidR="003244A3" w:rsidRDefault="000C5666" w:rsidP="00CA0947">
      <w:pPr>
        <w:pStyle w:val="1"/>
      </w:pPr>
      <w:r>
        <w:rPr>
          <w:rFonts w:hint="eastAsia"/>
        </w:rPr>
        <w:lastRenderedPageBreak/>
        <w:t>E</w:t>
      </w:r>
      <w:r>
        <w:t>rror Indication</w:t>
      </w:r>
    </w:p>
    <w:p w14:paraId="69ABADA0" w14:textId="144DEDF6" w:rsidR="000C5666" w:rsidRDefault="000C5666">
      <w:pPr>
        <w:widowControl/>
        <w:wordWrap/>
        <w:autoSpaceDE/>
        <w:autoSpaceDN/>
      </w:pPr>
    </w:p>
    <w:p w14:paraId="0CAEB35D" w14:textId="2523A4B8" w:rsidR="00CA0947" w:rsidRDefault="00CA0947">
      <w:pPr>
        <w:widowControl/>
        <w:wordWrap/>
        <w:autoSpaceDE/>
        <w:autoSpaceDN/>
      </w:pPr>
    </w:p>
    <w:p w14:paraId="4A2B1692" w14:textId="77777777" w:rsidR="00CA0947" w:rsidRPr="00A156DE" w:rsidRDefault="00CA0947" w:rsidP="00CA0947">
      <w:pPr>
        <w:pStyle w:val="2"/>
        <w:rPr>
          <w:rFonts w:ascii="맑은 고딕" w:eastAsia="맑은 고딕" w:hAnsi="맑은 고딕"/>
          <w:b/>
          <w:bCs/>
        </w:rPr>
      </w:pPr>
      <w:r w:rsidRPr="00A156DE">
        <w:rPr>
          <w:rFonts w:ascii="맑은 고딕" w:eastAsia="맑은 고딕" w:hAnsi="맑은 고딕" w:hint="eastAsia"/>
          <w:b/>
          <w:bCs/>
        </w:rPr>
        <w:t>Description</w:t>
      </w:r>
    </w:p>
    <w:p w14:paraId="720DB7E7" w14:textId="239CE19F" w:rsidR="00CA0947" w:rsidRDefault="00CA0947" w:rsidP="00F260E5">
      <w:pPr>
        <w:numPr>
          <w:ilvl w:val="0"/>
          <w:numId w:val="28"/>
        </w:numPr>
        <w:spacing w:after="0" w:line="240" w:lineRule="auto"/>
      </w:pPr>
      <w:r>
        <w:rPr>
          <w:rFonts w:hint="eastAsia"/>
        </w:rPr>
        <w:t>시스템에 오류가 발생 시 이를 알린다.</w:t>
      </w:r>
    </w:p>
    <w:p w14:paraId="13550318" w14:textId="77777777" w:rsidR="00CA0947" w:rsidRPr="000E34CB" w:rsidRDefault="00CA0947" w:rsidP="00CA0947"/>
    <w:p w14:paraId="3F647208" w14:textId="77777777" w:rsidR="00CA0947" w:rsidRDefault="00CA0947" w:rsidP="00CA0947">
      <w:pPr>
        <w:pStyle w:val="2"/>
        <w:rPr>
          <w:b/>
          <w:bCs/>
        </w:rPr>
      </w:pPr>
      <w:r w:rsidRPr="000E34CB">
        <w:rPr>
          <w:rFonts w:hint="eastAsia"/>
          <w:b/>
          <w:bCs/>
        </w:rPr>
        <w:t>Message Sequence Chart</w:t>
      </w:r>
    </w:p>
    <w:p w14:paraId="6372E794" w14:textId="559E7692" w:rsidR="00CA0947" w:rsidRDefault="00CA0947">
      <w:pPr>
        <w:widowControl/>
        <w:wordWrap/>
        <w:autoSpaceDE/>
        <w:autoSpaceDN/>
      </w:pPr>
    </w:p>
    <w:p w14:paraId="3B37A7F0" w14:textId="26F0059F" w:rsidR="00CA0947" w:rsidRDefault="00000000">
      <w:pPr>
        <w:widowControl/>
        <w:wordWrap/>
        <w:autoSpaceDE/>
        <w:autoSpaceDN/>
      </w:pPr>
      <w:r>
        <w:rPr>
          <w:noProof/>
        </w:rPr>
        <w:object w:dxaOrig="1440" w:dyaOrig="1440" w14:anchorId="4ACC79CE">
          <v:shape id="_x0000_s2088" type="#_x0000_t75" style="position:absolute;left:0;text-align:left;margin-left:0;margin-top:.3pt;width:292.6pt;height:95.05pt;z-index:-251614208;mso-position-horizontal:center;mso-position-horizontal-relative:text;mso-position-vertical:absolute;mso-position-vertical-relative:text">
            <v:imagedata r:id="rId32" o:title=""/>
          </v:shape>
          <o:OLEObject Type="Embed" ProgID="Visio.Drawing.15" ShapeID="_x0000_s2088" DrawAspect="Content" ObjectID="_1729340853" r:id="rId33"/>
        </w:object>
      </w:r>
    </w:p>
    <w:p w14:paraId="6A81D68E" w14:textId="1210F8C1" w:rsidR="00CA0947" w:rsidRDefault="00CA0947">
      <w:pPr>
        <w:widowControl/>
        <w:wordWrap/>
        <w:autoSpaceDE/>
        <w:autoSpaceDN/>
      </w:pPr>
    </w:p>
    <w:p w14:paraId="3023BE8F" w14:textId="71F07561" w:rsidR="00CA0947" w:rsidRDefault="00CA0947">
      <w:pPr>
        <w:widowControl/>
        <w:wordWrap/>
        <w:autoSpaceDE/>
        <w:autoSpaceDN/>
      </w:pPr>
    </w:p>
    <w:p w14:paraId="30D3EE58" w14:textId="4D6B7338" w:rsidR="00CA0947" w:rsidRDefault="00CA0947">
      <w:pPr>
        <w:widowControl/>
        <w:wordWrap/>
        <w:autoSpaceDE/>
        <w:autoSpaceDN/>
      </w:pPr>
    </w:p>
    <w:p w14:paraId="2E300F99" w14:textId="04D33BC6" w:rsidR="00CA0947" w:rsidRDefault="00CA0947">
      <w:pPr>
        <w:widowControl/>
        <w:wordWrap/>
        <w:autoSpaceDE/>
        <w:autoSpaceDN/>
      </w:pPr>
    </w:p>
    <w:p w14:paraId="1F363EA5" w14:textId="77777777" w:rsidR="00CA0947" w:rsidRPr="003E7524" w:rsidRDefault="00CA0947" w:rsidP="00CA0947">
      <w:pPr>
        <w:pStyle w:val="2"/>
        <w:rPr>
          <w:b/>
          <w:bCs/>
        </w:rPr>
      </w:pPr>
      <w:r w:rsidRPr="003E7524">
        <w:rPr>
          <w:rFonts w:hint="eastAsia"/>
          <w:b/>
          <w:bCs/>
        </w:rPr>
        <w:t>M</w:t>
      </w:r>
      <w:r w:rsidRPr="003E7524">
        <w:rPr>
          <w:b/>
          <w:bCs/>
        </w:rPr>
        <w:t>essage Type</w:t>
      </w:r>
    </w:p>
    <w:p w14:paraId="7F0E0A57" w14:textId="5E589E46" w:rsidR="00CA0947" w:rsidRDefault="00CA0947" w:rsidP="00F260E5">
      <w:pPr>
        <w:pStyle w:val="a6"/>
        <w:numPr>
          <w:ilvl w:val="0"/>
          <w:numId w:val="29"/>
        </w:numPr>
        <w:spacing w:after="0" w:line="240" w:lineRule="auto"/>
        <w:ind w:leftChars="0"/>
      </w:pPr>
      <w:r>
        <w:t>BT_ERR_IND</w:t>
      </w:r>
    </w:p>
    <w:p w14:paraId="58AFB9F8" w14:textId="39F3706E" w:rsidR="00CA0947" w:rsidRDefault="00CA0947" w:rsidP="00F260E5">
      <w:pPr>
        <w:pStyle w:val="a6"/>
        <w:numPr>
          <w:ilvl w:val="1"/>
          <w:numId w:val="29"/>
        </w:numPr>
        <w:spacing w:after="0" w:line="240" w:lineRule="auto"/>
        <w:ind w:leftChars="0"/>
      </w:pPr>
      <w:r>
        <w:rPr>
          <w:rFonts w:hint="eastAsia"/>
        </w:rPr>
        <w:t>시스템에 오류가 발생 시에 이를 알린다.</w:t>
      </w:r>
    </w:p>
    <w:p w14:paraId="687E3D6D" w14:textId="21ED8C50" w:rsidR="00CA0947" w:rsidRDefault="00CA0947" w:rsidP="00F260E5">
      <w:pPr>
        <w:pStyle w:val="a6"/>
        <w:numPr>
          <w:ilvl w:val="1"/>
          <w:numId w:val="29"/>
        </w:numPr>
        <w:spacing w:after="0" w:line="240" w:lineRule="auto"/>
        <w:ind w:leftChars="0"/>
      </w:pPr>
      <w:r>
        <w:rPr>
          <w:rFonts w:hint="eastAsia"/>
        </w:rPr>
        <w:t>D</w:t>
      </w:r>
      <w:r>
        <w:t>ata length: 1</w:t>
      </w:r>
    </w:p>
    <w:p w14:paraId="312C8E56" w14:textId="2A0A51BF" w:rsidR="00CA0947" w:rsidRDefault="00CA0947" w:rsidP="00F260E5">
      <w:pPr>
        <w:pStyle w:val="a6"/>
        <w:numPr>
          <w:ilvl w:val="1"/>
          <w:numId w:val="29"/>
        </w:numPr>
        <w:spacing w:after="0" w:line="240" w:lineRule="auto"/>
        <w:ind w:leftChars="0"/>
      </w:pPr>
      <w:r>
        <w:rPr>
          <w:rFonts w:hint="eastAsia"/>
        </w:rPr>
        <w:t>D</w:t>
      </w:r>
      <w:r>
        <w:t>ata: Refer to ERR_CODE</w:t>
      </w:r>
    </w:p>
    <w:p w14:paraId="36A8D094" w14:textId="055699B5" w:rsidR="00CA0947" w:rsidRDefault="00CA0947">
      <w:pPr>
        <w:widowControl/>
        <w:wordWrap/>
        <w:autoSpaceDE/>
        <w:autoSpaceDN/>
      </w:pPr>
    </w:p>
    <w:p w14:paraId="6653635B" w14:textId="77777777" w:rsidR="00CA0947" w:rsidRDefault="00CA0947">
      <w:pPr>
        <w:widowControl/>
        <w:wordWrap/>
        <w:autoSpaceDE/>
        <w:autoSpaceDN/>
      </w:pPr>
    </w:p>
    <w:p w14:paraId="4EF40128" w14:textId="53753C32" w:rsidR="00F4326D" w:rsidRDefault="00F4326D">
      <w:pPr>
        <w:widowControl/>
        <w:wordWrap/>
        <w:autoSpaceDE/>
        <w:autoSpaceDN/>
      </w:pPr>
      <w:r>
        <w:br w:type="page"/>
      </w:r>
    </w:p>
    <w:p w14:paraId="1E8ECC99" w14:textId="5BC94552" w:rsidR="00F4326D" w:rsidRPr="00F4326D" w:rsidRDefault="00F4326D" w:rsidP="00F4326D">
      <w:pPr>
        <w:pStyle w:val="1"/>
      </w:pPr>
      <w:r w:rsidRPr="00F4326D">
        <w:rPr>
          <w:rFonts w:hint="eastAsia"/>
        </w:rPr>
        <w:lastRenderedPageBreak/>
        <w:t>M</w:t>
      </w:r>
      <w:r w:rsidRPr="00F4326D">
        <w:t>essage Handshaking</w:t>
      </w:r>
      <w:r w:rsidR="008F670C">
        <w:t xml:space="preserve"> </w:t>
      </w:r>
      <w:r w:rsidR="008F670C">
        <w:rPr>
          <w:rFonts w:hint="eastAsia"/>
        </w:rPr>
        <w:t>P</w:t>
      </w:r>
      <w:r w:rsidR="008F670C">
        <w:t>rocedure</w:t>
      </w:r>
    </w:p>
    <w:p w14:paraId="3B208F1B" w14:textId="6B1EC337" w:rsidR="00F4326D" w:rsidRDefault="00F4326D" w:rsidP="008B22CF"/>
    <w:p w14:paraId="16340EF7" w14:textId="0DBD5CB1" w:rsidR="00F4326D" w:rsidRDefault="00F4326D" w:rsidP="008B22CF"/>
    <w:p w14:paraId="1522492B" w14:textId="77777777" w:rsidR="00F4326D" w:rsidRPr="00A83028" w:rsidRDefault="00F4326D" w:rsidP="00F4326D">
      <w:pPr>
        <w:pStyle w:val="2"/>
        <w:rPr>
          <w:b/>
          <w:bCs/>
        </w:rPr>
      </w:pPr>
      <w:r w:rsidRPr="00A83028">
        <w:rPr>
          <w:rFonts w:hint="eastAsia"/>
          <w:b/>
          <w:bCs/>
        </w:rPr>
        <w:t>O</w:t>
      </w:r>
      <w:r w:rsidRPr="00A83028">
        <w:rPr>
          <w:b/>
          <w:bCs/>
        </w:rPr>
        <w:t>verview</w:t>
      </w:r>
    </w:p>
    <w:p w14:paraId="3499AF71" w14:textId="111D0232" w:rsidR="00F4326D" w:rsidRDefault="00F4326D" w:rsidP="00F260E5">
      <w:pPr>
        <w:pStyle w:val="a6"/>
        <w:numPr>
          <w:ilvl w:val="0"/>
          <w:numId w:val="23"/>
        </w:numPr>
        <w:spacing w:after="0" w:line="240" w:lineRule="auto"/>
        <w:ind w:leftChars="0" w:left="806" w:hanging="403"/>
      </w:pPr>
      <w:r>
        <w:rPr>
          <w:rFonts w:hint="eastAsia"/>
        </w:rPr>
        <w:t>현재 자극이 실행 중이고</w:t>
      </w:r>
      <w:r>
        <w:t xml:space="preserve"> </w:t>
      </w:r>
      <w:r>
        <w:rPr>
          <w:rFonts w:hint="eastAsia"/>
        </w:rPr>
        <w:t>일정 시간내에 메시지를 수신하지 않으면,</w:t>
      </w:r>
      <w:r>
        <w:t xml:space="preserve"> </w:t>
      </w:r>
      <w:r>
        <w:rPr>
          <w:rFonts w:hint="eastAsia"/>
        </w:rPr>
        <w:t>자극을 멈추는 기능이다.</w:t>
      </w:r>
    </w:p>
    <w:p w14:paraId="57172080" w14:textId="63C8098A" w:rsidR="00F4326D" w:rsidRDefault="00F4326D" w:rsidP="00F260E5">
      <w:pPr>
        <w:pStyle w:val="a6"/>
        <w:numPr>
          <w:ilvl w:val="0"/>
          <w:numId w:val="23"/>
        </w:numPr>
        <w:spacing w:after="0" w:line="240" w:lineRule="auto"/>
        <w:ind w:leftChars="0" w:left="806" w:hanging="403"/>
      </w:pPr>
      <w:r>
        <w:rPr>
          <w:rFonts w:hint="eastAsia"/>
        </w:rPr>
        <w:t>B</w:t>
      </w:r>
      <w:r>
        <w:t>luetooth</w:t>
      </w:r>
      <w:r>
        <w:rPr>
          <w:rFonts w:hint="eastAsia"/>
        </w:rPr>
        <w:t>로부터 일정 시간 내에 메시지를 못 받으면,</w:t>
      </w:r>
      <w:r>
        <w:t xml:space="preserve"> </w:t>
      </w:r>
      <w:r>
        <w:rPr>
          <w:rFonts w:hint="eastAsia"/>
        </w:rPr>
        <w:t>통신 이상이라고 간주해 자극을 멈추려는 기능이다.</w:t>
      </w:r>
    </w:p>
    <w:p w14:paraId="16D12464" w14:textId="706DC85F" w:rsidR="00F4326D" w:rsidRDefault="00F4326D" w:rsidP="00F4326D"/>
    <w:p w14:paraId="4712C747" w14:textId="77777777" w:rsidR="00F4326D" w:rsidRPr="005D72D6" w:rsidRDefault="00F4326D" w:rsidP="00F4326D">
      <w:pPr>
        <w:pStyle w:val="2"/>
        <w:rPr>
          <w:rFonts w:ascii="맑은 고딕" w:eastAsia="맑은 고딕" w:hAnsi="맑은 고딕"/>
          <w:b/>
          <w:bCs/>
        </w:rPr>
      </w:pPr>
      <w:r w:rsidRPr="005D72D6">
        <w:rPr>
          <w:rFonts w:ascii="맑은 고딕" w:eastAsia="맑은 고딕" w:hAnsi="맑은 고딕" w:hint="eastAsia"/>
          <w:b/>
          <w:bCs/>
        </w:rPr>
        <w:t>Message Sequence Chart</w:t>
      </w:r>
    </w:p>
    <w:p w14:paraId="3EACDF9F" w14:textId="219E5334" w:rsidR="00F4326D" w:rsidRDefault="00000000" w:rsidP="00F4326D">
      <w:r>
        <w:rPr>
          <w:noProof/>
        </w:rPr>
        <w:object w:dxaOrig="1440" w:dyaOrig="1440" w14:anchorId="51EC1942">
          <v:shape id="_x0000_s2085" type="#_x0000_t75" style="position:absolute;left:0;text-align:left;margin-left:-.1pt;margin-top:21.9pt;width:451.25pt;height:247.9pt;z-index:-251620352;mso-position-horizontal-relative:text;mso-position-vertical-relative:text">
            <v:imagedata r:id="rId34" o:title=""/>
          </v:shape>
          <o:OLEObject Type="Embed" ProgID="Visio.Drawing.15" ShapeID="_x0000_s2085" DrawAspect="Content" ObjectID="_1729340854" r:id="rId35"/>
        </w:object>
      </w:r>
    </w:p>
    <w:p w14:paraId="5A51C837" w14:textId="0E7ADBEC" w:rsidR="007B37D5" w:rsidRDefault="007B37D5" w:rsidP="00F4326D"/>
    <w:p w14:paraId="1A539C77" w14:textId="14A64FC2" w:rsidR="007B37D5" w:rsidRDefault="007B37D5" w:rsidP="00F4326D"/>
    <w:p w14:paraId="4B4E86BD" w14:textId="1E93E285" w:rsidR="007B37D5" w:rsidRDefault="007B37D5" w:rsidP="00F4326D"/>
    <w:p w14:paraId="2A65C456" w14:textId="1D29DDAD" w:rsidR="007B37D5" w:rsidRDefault="007B37D5" w:rsidP="00F4326D"/>
    <w:p w14:paraId="6A2A05CB" w14:textId="692D35AE" w:rsidR="007B37D5" w:rsidRDefault="007B37D5" w:rsidP="00F4326D"/>
    <w:p w14:paraId="0671347F" w14:textId="3FF7AF46" w:rsidR="007B37D5" w:rsidRDefault="007B37D5" w:rsidP="00F4326D"/>
    <w:p w14:paraId="1C0BE0AE" w14:textId="0EB73B4C" w:rsidR="007B37D5" w:rsidRDefault="007B37D5" w:rsidP="00F4326D"/>
    <w:p w14:paraId="266A7C0C" w14:textId="5E259CFE" w:rsidR="007B37D5" w:rsidRDefault="007B37D5" w:rsidP="00F4326D"/>
    <w:p w14:paraId="6404A4CC" w14:textId="34CDB6AE" w:rsidR="007B37D5" w:rsidRDefault="007B37D5" w:rsidP="00F4326D"/>
    <w:p w14:paraId="52E5FCD0" w14:textId="5C209BF7" w:rsidR="007B37D5" w:rsidRDefault="007B37D5" w:rsidP="00F4326D"/>
    <w:p w14:paraId="6A0C3BDA" w14:textId="21F1D308" w:rsidR="007B37D5" w:rsidRDefault="007B37D5" w:rsidP="00F260E5">
      <w:pPr>
        <w:pStyle w:val="a6"/>
        <w:numPr>
          <w:ilvl w:val="0"/>
          <w:numId w:val="24"/>
        </w:numPr>
        <w:spacing w:after="0" w:line="240" w:lineRule="auto"/>
        <w:ind w:leftChars="0" w:left="806" w:hanging="403"/>
      </w:pPr>
      <w:r>
        <w:rPr>
          <w:rFonts w:hint="eastAsia"/>
        </w:rPr>
        <w:t>자극이 시작된 후,</w:t>
      </w:r>
      <w:r>
        <w:t xml:space="preserve"> </w:t>
      </w:r>
      <w:r>
        <w:rPr>
          <w:rFonts w:hint="eastAsia"/>
        </w:rPr>
        <w:t xml:space="preserve">일정 시간 내에 </w:t>
      </w:r>
      <w:r>
        <w:t>Bluetooth</w:t>
      </w:r>
      <w:r>
        <w:rPr>
          <w:rFonts w:hint="eastAsia"/>
        </w:rPr>
        <w:t>는 계속 메시지를 송신한다.</w:t>
      </w:r>
    </w:p>
    <w:p w14:paraId="5539A030" w14:textId="04D4124D" w:rsidR="007B37D5" w:rsidRDefault="007B37D5" w:rsidP="00F260E5">
      <w:pPr>
        <w:pStyle w:val="a6"/>
        <w:numPr>
          <w:ilvl w:val="0"/>
          <w:numId w:val="24"/>
        </w:numPr>
        <w:spacing w:after="0" w:line="240" w:lineRule="auto"/>
        <w:ind w:leftChars="0" w:left="806" w:hanging="403"/>
      </w:pPr>
      <w:r>
        <w:rPr>
          <w:rFonts w:hint="eastAsia"/>
        </w:rPr>
        <w:t>M</w:t>
      </w:r>
      <w:r>
        <w:t>CU</w:t>
      </w:r>
      <w:r>
        <w:rPr>
          <w:rFonts w:hint="eastAsia"/>
        </w:rPr>
        <w:t xml:space="preserve">는 일정 시간 내에 </w:t>
      </w:r>
      <w:r>
        <w:t>Bluetooth</w:t>
      </w:r>
      <w:r>
        <w:rPr>
          <w:rFonts w:hint="eastAsia"/>
        </w:rPr>
        <w:t>를 수신하지 않으면,</w:t>
      </w:r>
      <w:r>
        <w:t xml:space="preserve"> </w:t>
      </w:r>
      <w:r>
        <w:rPr>
          <w:rFonts w:hint="eastAsia"/>
        </w:rPr>
        <w:t>통신에 이상이 생겼다고 간주하여 자극을 멈춘다.</w:t>
      </w:r>
    </w:p>
    <w:p w14:paraId="1155B735" w14:textId="77777777" w:rsidR="007B37D5" w:rsidRDefault="007B37D5" w:rsidP="00F4326D"/>
    <w:p w14:paraId="7A93E9A2" w14:textId="6BE13283" w:rsidR="00AB467F" w:rsidRDefault="00AB467F" w:rsidP="00AB467F"/>
    <w:sectPr w:rsidR="00AB467F">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F1E61D" w14:textId="77777777" w:rsidR="00340124" w:rsidRDefault="00340124" w:rsidP="00693EA9">
      <w:pPr>
        <w:spacing w:after="0" w:line="240" w:lineRule="auto"/>
      </w:pPr>
      <w:r>
        <w:separator/>
      </w:r>
    </w:p>
  </w:endnote>
  <w:endnote w:type="continuationSeparator" w:id="0">
    <w:p w14:paraId="63AA89C1" w14:textId="77777777" w:rsidR="00340124" w:rsidRDefault="00340124" w:rsidP="00693E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9A7A2" w14:textId="77777777" w:rsidR="00340124" w:rsidRDefault="00340124" w:rsidP="00693EA9">
      <w:pPr>
        <w:spacing w:after="0" w:line="240" w:lineRule="auto"/>
      </w:pPr>
      <w:r>
        <w:separator/>
      </w:r>
    </w:p>
  </w:footnote>
  <w:footnote w:type="continuationSeparator" w:id="0">
    <w:p w14:paraId="1F71E337" w14:textId="77777777" w:rsidR="00340124" w:rsidRDefault="00340124" w:rsidP="00693EA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00E2D"/>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 w15:restartNumberingAfterBreak="0">
    <w:nsid w:val="032F592F"/>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 w15:restartNumberingAfterBreak="0">
    <w:nsid w:val="05FA7170"/>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3" w15:restartNumberingAfterBreak="0">
    <w:nsid w:val="09984732"/>
    <w:multiLevelType w:val="hybridMultilevel"/>
    <w:tmpl w:val="F9D64942"/>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4" w15:restartNumberingAfterBreak="0">
    <w:nsid w:val="0CBA5EAE"/>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5" w15:restartNumberingAfterBreak="0">
    <w:nsid w:val="1A6708A8"/>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6" w15:restartNumberingAfterBreak="0">
    <w:nsid w:val="1AE16EDB"/>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7" w15:restartNumberingAfterBreak="0">
    <w:nsid w:val="1DF62FC1"/>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8" w15:restartNumberingAfterBreak="0">
    <w:nsid w:val="2B0819C1"/>
    <w:multiLevelType w:val="hybridMultilevel"/>
    <w:tmpl w:val="5E28B494"/>
    <w:lvl w:ilvl="0" w:tplc="0409000F">
      <w:start w:val="1"/>
      <w:numFmt w:val="decimal"/>
      <w:lvlText w:val="%1."/>
      <w:lvlJc w:val="left"/>
      <w:pPr>
        <w:tabs>
          <w:tab w:val="num" w:pos="800"/>
        </w:tabs>
        <w:ind w:left="800" w:hanging="400"/>
      </w:pPr>
    </w:lvl>
    <w:lvl w:ilvl="1" w:tplc="04090019">
      <w:start w:val="1"/>
      <w:numFmt w:val="upperLetter"/>
      <w:lvlText w:val="%2."/>
      <w:lvlJc w:val="left"/>
      <w:pPr>
        <w:tabs>
          <w:tab w:val="num" w:pos="1200"/>
        </w:tabs>
        <w:ind w:left="1200" w:hanging="400"/>
      </w:pPr>
    </w:lvl>
    <w:lvl w:ilvl="2" w:tplc="0409001B">
      <w:start w:val="1"/>
      <w:numFmt w:val="lowerRoman"/>
      <w:lvlText w:val="%3."/>
      <w:lvlJc w:val="right"/>
      <w:pPr>
        <w:tabs>
          <w:tab w:val="num" w:pos="1600"/>
        </w:tabs>
        <w:ind w:left="1600" w:hanging="400"/>
      </w:pPr>
    </w:lvl>
    <w:lvl w:ilvl="3" w:tplc="0409000F">
      <w:start w:val="1"/>
      <w:numFmt w:val="decimal"/>
      <w:lvlText w:val="%4."/>
      <w:lvlJc w:val="left"/>
      <w:pPr>
        <w:tabs>
          <w:tab w:val="num" w:pos="2000"/>
        </w:tabs>
        <w:ind w:left="2000" w:hanging="400"/>
      </w:pPr>
    </w:lvl>
    <w:lvl w:ilvl="4" w:tplc="04090019">
      <w:start w:val="1"/>
      <w:numFmt w:val="upperLetter"/>
      <w:lvlText w:val="%5."/>
      <w:lvlJc w:val="left"/>
      <w:pPr>
        <w:tabs>
          <w:tab w:val="num" w:pos="2400"/>
        </w:tabs>
        <w:ind w:left="2400" w:hanging="400"/>
      </w:pPr>
    </w:lvl>
    <w:lvl w:ilvl="5" w:tplc="0409001B">
      <w:start w:val="1"/>
      <w:numFmt w:val="lowerRoman"/>
      <w:lvlText w:val="%6."/>
      <w:lvlJc w:val="right"/>
      <w:pPr>
        <w:tabs>
          <w:tab w:val="num" w:pos="2800"/>
        </w:tabs>
        <w:ind w:left="2800" w:hanging="400"/>
      </w:pPr>
    </w:lvl>
    <w:lvl w:ilvl="6" w:tplc="0409000F">
      <w:start w:val="1"/>
      <w:numFmt w:val="decimal"/>
      <w:lvlText w:val="%7."/>
      <w:lvlJc w:val="left"/>
      <w:pPr>
        <w:tabs>
          <w:tab w:val="num" w:pos="3200"/>
        </w:tabs>
        <w:ind w:left="3200" w:hanging="400"/>
      </w:pPr>
    </w:lvl>
    <w:lvl w:ilvl="7" w:tplc="04090019">
      <w:start w:val="1"/>
      <w:numFmt w:val="upperLetter"/>
      <w:lvlText w:val="%8."/>
      <w:lvlJc w:val="left"/>
      <w:pPr>
        <w:tabs>
          <w:tab w:val="num" w:pos="3600"/>
        </w:tabs>
        <w:ind w:left="3600" w:hanging="400"/>
      </w:pPr>
    </w:lvl>
    <w:lvl w:ilvl="8" w:tplc="0409001B">
      <w:start w:val="1"/>
      <w:numFmt w:val="lowerRoman"/>
      <w:lvlText w:val="%9."/>
      <w:lvlJc w:val="right"/>
      <w:pPr>
        <w:tabs>
          <w:tab w:val="num" w:pos="4000"/>
        </w:tabs>
        <w:ind w:left="4000" w:hanging="400"/>
      </w:pPr>
    </w:lvl>
  </w:abstractNum>
  <w:abstractNum w:abstractNumId="9" w15:restartNumberingAfterBreak="0">
    <w:nsid w:val="379A517C"/>
    <w:multiLevelType w:val="hybridMultilevel"/>
    <w:tmpl w:val="1A626FC6"/>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0" w15:restartNumberingAfterBreak="0">
    <w:nsid w:val="3A84089C"/>
    <w:multiLevelType w:val="hybridMultilevel"/>
    <w:tmpl w:val="42D0B0B4"/>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1" w15:restartNumberingAfterBreak="0">
    <w:nsid w:val="3AB97E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2" w15:restartNumberingAfterBreak="0">
    <w:nsid w:val="3B2E21FF"/>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3" w15:restartNumberingAfterBreak="0">
    <w:nsid w:val="48C56982"/>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4" w15:restartNumberingAfterBreak="0">
    <w:nsid w:val="4C884CFB"/>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5" w15:restartNumberingAfterBreak="0">
    <w:nsid w:val="505938CF"/>
    <w:multiLevelType w:val="hybridMultilevel"/>
    <w:tmpl w:val="0D8E5D00"/>
    <w:lvl w:ilvl="0" w:tplc="0409000F">
      <w:start w:val="1"/>
      <w:numFmt w:val="decimal"/>
      <w:lvlText w:val="%1."/>
      <w:lvlJc w:val="left"/>
    </w:lvl>
    <w:lvl w:ilvl="1" w:tplc="FFFFFFFF">
      <w:start w:val="1"/>
      <w:numFmt w:val="upperLetter"/>
      <w:lvlText w:val="%2."/>
      <w:lvlJc w:val="left"/>
      <w:pPr>
        <w:tabs>
          <w:tab w:val="num" w:pos="1200"/>
        </w:tabs>
        <w:ind w:left="1200" w:hanging="400"/>
      </w:pPr>
    </w:lvl>
    <w:lvl w:ilvl="2" w:tplc="FFFFFFFF">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6" w15:restartNumberingAfterBreak="0">
    <w:nsid w:val="52054ADA"/>
    <w:multiLevelType w:val="hybridMultilevel"/>
    <w:tmpl w:val="05001C3C"/>
    <w:lvl w:ilvl="0" w:tplc="FFFFFFFF">
      <w:start w:val="1"/>
      <w:numFmt w:val="decimal"/>
      <w:lvlText w:val="%1."/>
      <w:lvlJc w:val="left"/>
      <w:pPr>
        <w:tabs>
          <w:tab w:val="num" w:pos="800"/>
        </w:tabs>
        <w:ind w:left="800" w:hanging="400"/>
      </w:pPr>
      <w:rPr>
        <w:rFonts w:hint="default"/>
      </w:rPr>
    </w:lvl>
    <w:lvl w:ilvl="1" w:tplc="FFFFFFFF">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7" w15:restartNumberingAfterBreak="0">
    <w:nsid w:val="58B42BFA"/>
    <w:multiLevelType w:val="hybridMultilevel"/>
    <w:tmpl w:val="9924676A"/>
    <w:lvl w:ilvl="0" w:tplc="0409000F">
      <w:start w:val="1"/>
      <w:numFmt w:val="decimal"/>
      <w:lvlText w:val="%1."/>
      <w:lvlJc w:val="left"/>
      <w:pPr>
        <w:tabs>
          <w:tab w:val="num" w:pos="800"/>
        </w:tabs>
        <w:ind w:left="800" w:hanging="400"/>
      </w:pPr>
    </w:lvl>
    <w:lvl w:ilvl="1" w:tplc="E966A396">
      <w:numFmt w:val="bullet"/>
      <w:lvlText w:val="-"/>
      <w:lvlJc w:val="left"/>
      <w:pPr>
        <w:tabs>
          <w:tab w:val="num" w:pos="1160"/>
        </w:tabs>
        <w:ind w:left="1160" w:hanging="360"/>
      </w:pPr>
      <w:rPr>
        <w:rFonts w:ascii="Times New Roman" w:eastAsia="돋움" w:hAnsi="Times New Roman" w:cs="Times New Roman" w:hint="default"/>
      </w:r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8" w15:restartNumberingAfterBreak="0">
    <w:nsid w:val="5A6406BC"/>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19" w15:restartNumberingAfterBreak="0">
    <w:nsid w:val="5E8028FE"/>
    <w:multiLevelType w:val="hybridMultilevel"/>
    <w:tmpl w:val="F9D64942"/>
    <w:lvl w:ilvl="0" w:tplc="FFFFFFFF">
      <w:start w:val="1"/>
      <w:numFmt w:val="decimal"/>
      <w:lvlText w:val="%1."/>
      <w:lvlJc w:val="left"/>
      <w:pPr>
        <w:tabs>
          <w:tab w:val="num" w:pos="800"/>
        </w:tabs>
        <w:ind w:left="800" w:hanging="400"/>
      </w:pPr>
    </w:lvl>
    <w:lvl w:ilvl="1" w:tplc="FFFFFFFF">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0" w15:restartNumberingAfterBreak="0">
    <w:nsid w:val="61FD7B34"/>
    <w:multiLevelType w:val="hybridMultilevel"/>
    <w:tmpl w:val="B17EDDD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21" w15:restartNumberingAfterBreak="0">
    <w:nsid w:val="636609E9"/>
    <w:multiLevelType w:val="hybridMultilevel"/>
    <w:tmpl w:val="D33C388C"/>
    <w:lvl w:ilvl="0" w:tplc="858E3906">
      <w:start w:val="1"/>
      <w:numFmt w:val="decimal"/>
      <w:lvlText w:val="%1."/>
      <w:lvlJc w:val="left"/>
      <w:pPr>
        <w:tabs>
          <w:tab w:val="num" w:pos="775"/>
        </w:tabs>
        <w:ind w:left="775" w:hanging="375"/>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2" w15:restartNumberingAfterBreak="0">
    <w:nsid w:val="69955151"/>
    <w:multiLevelType w:val="hybridMultilevel"/>
    <w:tmpl w:val="B5D67FC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6D966725"/>
    <w:multiLevelType w:val="hybridMultilevel"/>
    <w:tmpl w:val="85EE741E"/>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4" w15:restartNumberingAfterBreak="0">
    <w:nsid w:val="76183AE3"/>
    <w:multiLevelType w:val="hybridMultilevel"/>
    <w:tmpl w:val="85EE741E"/>
    <w:lvl w:ilvl="0" w:tplc="0409000F">
      <w:start w:val="1"/>
      <w:numFmt w:val="decimal"/>
      <w:lvlText w:val="%1."/>
      <w:lvlJc w:val="left"/>
      <w:pPr>
        <w:tabs>
          <w:tab w:val="num" w:pos="800"/>
        </w:tabs>
        <w:ind w:left="800" w:hanging="400"/>
      </w:p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5" w15:restartNumberingAfterBreak="0">
    <w:nsid w:val="785B02E9"/>
    <w:multiLevelType w:val="hybridMultilevel"/>
    <w:tmpl w:val="A1A2658C"/>
    <w:lvl w:ilvl="0" w:tplc="FFFFFFFF">
      <w:start w:val="1"/>
      <w:numFmt w:val="decimal"/>
      <w:lvlText w:val="%1."/>
      <w:lvlJc w:val="left"/>
      <w:pPr>
        <w:tabs>
          <w:tab w:val="num" w:pos="800"/>
        </w:tabs>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7C0E073D"/>
    <w:multiLevelType w:val="hybridMultilevel"/>
    <w:tmpl w:val="05001C3C"/>
    <w:lvl w:ilvl="0" w:tplc="0409000F">
      <w:start w:val="1"/>
      <w:numFmt w:val="decimal"/>
      <w:lvlText w:val="%1."/>
      <w:lvlJc w:val="left"/>
      <w:pPr>
        <w:tabs>
          <w:tab w:val="num" w:pos="800"/>
        </w:tabs>
        <w:ind w:left="800" w:hanging="400"/>
      </w:pPr>
      <w:rPr>
        <w:rFonts w:hint="default"/>
      </w:rPr>
    </w:lvl>
    <w:lvl w:ilvl="1" w:tplc="3B2215E4">
      <w:start w:val="1"/>
      <w:numFmt w:val="bullet"/>
      <w:lvlText w:val=""/>
      <w:lvlJc w:val="left"/>
      <w:pPr>
        <w:ind w:left="1200" w:hanging="400"/>
      </w:pPr>
      <w:rPr>
        <w:rFonts w:ascii="Wingdings" w:hAnsi="Wingdings" w:hint="default"/>
      </w:r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7" w15:restartNumberingAfterBreak="0">
    <w:nsid w:val="7C615EF3"/>
    <w:multiLevelType w:val="hybridMultilevel"/>
    <w:tmpl w:val="8D7435D2"/>
    <w:lvl w:ilvl="0" w:tplc="FFFFFFFF">
      <w:start w:val="1"/>
      <w:numFmt w:val="decimal"/>
      <w:lvlText w:val="%1."/>
      <w:lvlJc w:val="left"/>
      <w:pPr>
        <w:tabs>
          <w:tab w:val="num" w:pos="800"/>
        </w:tabs>
        <w:ind w:left="800" w:hanging="400"/>
      </w:pPr>
    </w:lvl>
    <w:lvl w:ilvl="1" w:tplc="FFFFFFFF" w:tentative="1">
      <w:start w:val="1"/>
      <w:numFmt w:val="upperLetter"/>
      <w:lvlText w:val="%2."/>
      <w:lvlJc w:val="left"/>
      <w:pPr>
        <w:tabs>
          <w:tab w:val="num" w:pos="1200"/>
        </w:tabs>
        <w:ind w:left="1200" w:hanging="400"/>
      </w:pPr>
    </w:lvl>
    <w:lvl w:ilvl="2" w:tplc="FFFFFFFF" w:tentative="1">
      <w:start w:val="1"/>
      <w:numFmt w:val="lowerRoman"/>
      <w:lvlText w:val="%3."/>
      <w:lvlJc w:val="right"/>
      <w:pPr>
        <w:tabs>
          <w:tab w:val="num" w:pos="1600"/>
        </w:tabs>
        <w:ind w:left="1600" w:hanging="400"/>
      </w:pPr>
    </w:lvl>
    <w:lvl w:ilvl="3" w:tplc="FFFFFFFF" w:tentative="1">
      <w:start w:val="1"/>
      <w:numFmt w:val="decimal"/>
      <w:lvlText w:val="%4."/>
      <w:lvlJc w:val="left"/>
      <w:pPr>
        <w:tabs>
          <w:tab w:val="num" w:pos="2000"/>
        </w:tabs>
        <w:ind w:left="2000" w:hanging="400"/>
      </w:pPr>
    </w:lvl>
    <w:lvl w:ilvl="4" w:tplc="FFFFFFFF" w:tentative="1">
      <w:start w:val="1"/>
      <w:numFmt w:val="upperLetter"/>
      <w:lvlText w:val="%5."/>
      <w:lvlJc w:val="left"/>
      <w:pPr>
        <w:tabs>
          <w:tab w:val="num" w:pos="2400"/>
        </w:tabs>
        <w:ind w:left="2400" w:hanging="400"/>
      </w:pPr>
    </w:lvl>
    <w:lvl w:ilvl="5" w:tplc="FFFFFFFF" w:tentative="1">
      <w:start w:val="1"/>
      <w:numFmt w:val="lowerRoman"/>
      <w:lvlText w:val="%6."/>
      <w:lvlJc w:val="right"/>
      <w:pPr>
        <w:tabs>
          <w:tab w:val="num" w:pos="2800"/>
        </w:tabs>
        <w:ind w:left="2800" w:hanging="400"/>
      </w:pPr>
    </w:lvl>
    <w:lvl w:ilvl="6" w:tplc="FFFFFFFF" w:tentative="1">
      <w:start w:val="1"/>
      <w:numFmt w:val="decimal"/>
      <w:lvlText w:val="%7."/>
      <w:lvlJc w:val="left"/>
      <w:pPr>
        <w:tabs>
          <w:tab w:val="num" w:pos="3200"/>
        </w:tabs>
        <w:ind w:left="3200" w:hanging="400"/>
      </w:pPr>
    </w:lvl>
    <w:lvl w:ilvl="7" w:tplc="FFFFFFFF" w:tentative="1">
      <w:start w:val="1"/>
      <w:numFmt w:val="upperLetter"/>
      <w:lvlText w:val="%8."/>
      <w:lvlJc w:val="left"/>
      <w:pPr>
        <w:tabs>
          <w:tab w:val="num" w:pos="3600"/>
        </w:tabs>
        <w:ind w:left="3600" w:hanging="400"/>
      </w:pPr>
    </w:lvl>
    <w:lvl w:ilvl="8" w:tplc="FFFFFFFF" w:tentative="1">
      <w:start w:val="1"/>
      <w:numFmt w:val="lowerRoman"/>
      <w:lvlText w:val="%9."/>
      <w:lvlJc w:val="right"/>
      <w:pPr>
        <w:tabs>
          <w:tab w:val="num" w:pos="4000"/>
        </w:tabs>
        <w:ind w:left="4000" w:hanging="400"/>
      </w:pPr>
    </w:lvl>
  </w:abstractNum>
  <w:abstractNum w:abstractNumId="28" w15:restartNumberingAfterBreak="0">
    <w:nsid w:val="7DF62A18"/>
    <w:multiLevelType w:val="hybridMultilevel"/>
    <w:tmpl w:val="369C83E6"/>
    <w:lvl w:ilvl="0" w:tplc="3B2215E4">
      <w:start w:val="1"/>
      <w:numFmt w:val="bullet"/>
      <w:lvlText w:val=""/>
      <w:lvlJc w:val="left"/>
      <w:pPr>
        <w:ind w:left="1200" w:hanging="400"/>
      </w:pPr>
      <w:rPr>
        <w:rFonts w:ascii="Wingdings" w:hAnsi="Wingdings" w:hint="default"/>
      </w:rPr>
    </w:lvl>
    <w:lvl w:ilvl="1" w:tplc="04090003" w:tentative="1">
      <w:start w:val="1"/>
      <w:numFmt w:val="bullet"/>
      <w:lvlText w:val=""/>
      <w:lvlJc w:val="left"/>
      <w:pPr>
        <w:ind w:left="1600" w:hanging="400"/>
      </w:pPr>
      <w:rPr>
        <w:rFonts w:ascii="Wingdings" w:hAnsi="Wingdings" w:hint="default"/>
      </w:rPr>
    </w:lvl>
    <w:lvl w:ilvl="2" w:tplc="04090005" w:tentative="1">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num w:numId="1" w16cid:durableId="64756309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33022190">
    <w:abstractNumId w:val="21"/>
  </w:num>
  <w:num w:numId="3" w16cid:durableId="1210264053">
    <w:abstractNumId w:val="17"/>
  </w:num>
  <w:num w:numId="4" w16cid:durableId="2124109618">
    <w:abstractNumId w:val="9"/>
  </w:num>
  <w:num w:numId="5" w16cid:durableId="487936965">
    <w:abstractNumId w:val="22"/>
  </w:num>
  <w:num w:numId="6" w16cid:durableId="437217345">
    <w:abstractNumId w:val="13"/>
  </w:num>
  <w:num w:numId="7" w16cid:durableId="933056345">
    <w:abstractNumId w:val="3"/>
  </w:num>
  <w:num w:numId="8" w16cid:durableId="274286426">
    <w:abstractNumId w:val="24"/>
  </w:num>
  <w:num w:numId="9" w16cid:durableId="1753745468">
    <w:abstractNumId w:val="7"/>
  </w:num>
  <w:num w:numId="10" w16cid:durableId="947782770">
    <w:abstractNumId w:val="5"/>
  </w:num>
  <w:num w:numId="11" w16cid:durableId="1730301916">
    <w:abstractNumId w:val="6"/>
  </w:num>
  <w:num w:numId="12" w16cid:durableId="1084031814">
    <w:abstractNumId w:val="11"/>
  </w:num>
  <w:num w:numId="13" w16cid:durableId="1913006917">
    <w:abstractNumId w:val="1"/>
  </w:num>
  <w:num w:numId="14" w16cid:durableId="766461673">
    <w:abstractNumId w:val="23"/>
  </w:num>
  <w:num w:numId="15" w16cid:durableId="87384021">
    <w:abstractNumId w:val="19"/>
  </w:num>
  <w:num w:numId="16" w16cid:durableId="631636027">
    <w:abstractNumId w:val="18"/>
  </w:num>
  <w:num w:numId="17" w16cid:durableId="1943222784">
    <w:abstractNumId w:val="15"/>
  </w:num>
  <w:num w:numId="18" w16cid:durableId="1476945760">
    <w:abstractNumId w:val="12"/>
  </w:num>
  <w:num w:numId="19" w16cid:durableId="1238975450">
    <w:abstractNumId w:val="26"/>
  </w:num>
  <w:num w:numId="20" w16cid:durableId="1673072003">
    <w:abstractNumId w:val="20"/>
  </w:num>
  <w:num w:numId="21" w16cid:durableId="1827699227">
    <w:abstractNumId w:val="27"/>
  </w:num>
  <w:num w:numId="22" w16cid:durableId="305625951">
    <w:abstractNumId w:val="2"/>
  </w:num>
  <w:num w:numId="23" w16cid:durableId="457526349">
    <w:abstractNumId w:val="16"/>
  </w:num>
  <w:num w:numId="24" w16cid:durableId="1525097281">
    <w:abstractNumId w:val="25"/>
  </w:num>
  <w:num w:numId="25" w16cid:durableId="33849234">
    <w:abstractNumId w:val="14"/>
  </w:num>
  <w:num w:numId="26" w16cid:durableId="266886219">
    <w:abstractNumId w:val="0"/>
  </w:num>
  <w:num w:numId="27" w16cid:durableId="1622226113">
    <w:abstractNumId w:val="28"/>
  </w:num>
  <w:num w:numId="28" w16cid:durableId="326981366">
    <w:abstractNumId w:val="4"/>
  </w:num>
  <w:num w:numId="29" w16cid:durableId="182138905">
    <w:abstractNumId w:val="1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20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6309"/>
    <w:rsid w:val="000006AF"/>
    <w:rsid w:val="000035DE"/>
    <w:rsid w:val="000346BB"/>
    <w:rsid w:val="00045798"/>
    <w:rsid w:val="00051476"/>
    <w:rsid w:val="000731C5"/>
    <w:rsid w:val="000847D2"/>
    <w:rsid w:val="00094EDC"/>
    <w:rsid w:val="00095959"/>
    <w:rsid w:val="000B7978"/>
    <w:rsid w:val="000C5666"/>
    <w:rsid w:val="000D1447"/>
    <w:rsid w:val="000D3DB2"/>
    <w:rsid w:val="000E34CB"/>
    <w:rsid w:val="000E7FC6"/>
    <w:rsid w:val="000F06B8"/>
    <w:rsid w:val="000F56D9"/>
    <w:rsid w:val="0011506F"/>
    <w:rsid w:val="00115133"/>
    <w:rsid w:val="00127C51"/>
    <w:rsid w:val="00140D6F"/>
    <w:rsid w:val="00186309"/>
    <w:rsid w:val="00191ABB"/>
    <w:rsid w:val="00196192"/>
    <w:rsid w:val="001A7BBC"/>
    <w:rsid w:val="001D4608"/>
    <w:rsid w:val="001F0B58"/>
    <w:rsid w:val="00220BE3"/>
    <w:rsid w:val="00225544"/>
    <w:rsid w:val="002374B5"/>
    <w:rsid w:val="0028090D"/>
    <w:rsid w:val="00290BCA"/>
    <w:rsid w:val="002A1EB5"/>
    <w:rsid w:val="002D6A1B"/>
    <w:rsid w:val="002F4D73"/>
    <w:rsid w:val="003006E2"/>
    <w:rsid w:val="003244A3"/>
    <w:rsid w:val="0033784C"/>
    <w:rsid w:val="00340124"/>
    <w:rsid w:val="00365884"/>
    <w:rsid w:val="00370BBD"/>
    <w:rsid w:val="00373A3C"/>
    <w:rsid w:val="00373C10"/>
    <w:rsid w:val="00387F53"/>
    <w:rsid w:val="0039024F"/>
    <w:rsid w:val="003941A4"/>
    <w:rsid w:val="003A2362"/>
    <w:rsid w:val="003C6824"/>
    <w:rsid w:val="003E5FB1"/>
    <w:rsid w:val="003E6BAB"/>
    <w:rsid w:val="003E7524"/>
    <w:rsid w:val="003F6965"/>
    <w:rsid w:val="00402E68"/>
    <w:rsid w:val="00430D25"/>
    <w:rsid w:val="004427BE"/>
    <w:rsid w:val="00443DD9"/>
    <w:rsid w:val="00463608"/>
    <w:rsid w:val="00463B6A"/>
    <w:rsid w:val="0048443E"/>
    <w:rsid w:val="004A7F30"/>
    <w:rsid w:val="004D1ACA"/>
    <w:rsid w:val="004D7981"/>
    <w:rsid w:val="004F4220"/>
    <w:rsid w:val="00515E50"/>
    <w:rsid w:val="00516101"/>
    <w:rsid w:val="00527757"/>
    <w:rsid w:val="00565959"/>
    <w:rsid w:val="005C02C7"/>
    <w:rsid w:val="005C2F67"/>
    <w:rsid w:val="005C4DBC"/>
    <w:rsid w:val="005D4542"/>
    <w:rsid w:val="005F70B7"/>
    <w:rsid w:val="00607913"/>
    <w:rsid w:val="00625F46"/>
    <w:rsid w:val="0063731D"/>
    <w:rsid w:val="00662D25"/>
    <w:rsid w:val="006757CB"/>
    <w:rsid w:val="00693EA9"/>
    <w:rsid w:val="006B5519"/>
    <w:rsid w:val="006C29AF"/>
    <w:rsid w:val="007061E8"/>
    <w:rsid w:val="00722A7F"/>
    <w:rsid w:val="007241CE"/>
    <w:rsid w:val="00726C0F"/>
    <w:rsid w:val="00730387"/>
    <w:rsid w:val="00744E60"/>
    <w:rsid w:val="007502D7"/>
    <w:rsid w:val="00797FC8"/>
    <w:rsid w:val="007A30AD"/>
    <w:rsid w:val="007A7B76"/>
    <w:rsid w:val="007B29C0"/>
    <w:rsid w:val="007B37D5"/>
    <w:rsid w:val="007B6AC1"/>
    <w:rsid w:val="007D2CA5"/>
    <w:rsid w:val="007E517E"/>
    <w:rsid w:val="007F6EE8"/>
    <w:rsid w:val="008035C4"/>
    <w:rsid w:val="00812466"/>
    <w:rsid w:val="008264A2"/>
    <w:rsid w:val="008331FA"/>
    <w:rsid w:val="00863CD5"/>
    <w:rsid w:val="008677E0"/>
    <w:rsid w:val="008A3EA0"/>
    <w:rsid w:val="008B22CF"/>
    <w:rsid w:val="008B23FB"/>
    <w:rsid w:val="008C1465"/>
    <w:rsid w:val="008C1CD4"/>
    <w:rsid w:val="008E3441"/>
    <w:rsid w:val="008F1EE3"/>
    <w:rsid w:val="008F670C"/>
    <w:rsid w:val="008F76A2"/>
    <w:rsid w:val="009202D4"/>
    <w:rsid w:val="0099210C"/>
    <w:rsid w:val="009949D5"/>
    <w:rsid w:val="009D75E7"/>
    <w:rsid w:val="009E0050"/>
    <w:rsid w:val="009E5FDF"/>
    <w:rsid w:val="00A10496"/>
    <w:rsid w:val="00A12E4C"/>
    <w:rsid w:val="00A26960"/>
    <w:rsid w:val="00A533DF"/>
    <w:rsid w:val="00A67B1E"/>
    <w:rsid w:val="00A702AC"/>
    <w:rsid w:val="00A75705"/>
    <w:rsid w:val="00A83028"/>
    <w:rsid w:val="00A83FB3"/>
    <w:rsid w:val="00A90C14"/>
    <w:rsid w:val="00A96758"/>
    <w:rsid w:val="00AB467F"/>
    <w:rsid w:val="00AD6D0C"/>
    <w:rsid w:val="00AF4DDC"/>
    <w:rsid w:val="00AF55A8"/>
    <w:rsid w:val="00B1652F"/>
    <w:rsid w:val="00B16820"/>
    <w:rsid w:val="00B2132C"/>
    <w:rsid w:val="00B248E7"/>
    <w:rsid w:val="00B45E56"/>
    <w:rsid w:val="00B62E61"/>
    <w:rsid w:val="00B7027D"/>
    <w:rsid w:val="00B73CE0"/>
    <w:rsid w:val="00BD050A"/>
    <w:rsid w:val="00BE0CE9"/>
    <w:rsid w:val="00C3516F"/>
    <w:rsid w:val="00C45B03"/>
    <w:rsid w:val="00C734C6"/>
    <w:rsid w:val="00C81373"/>
    <w:rsid w:val="00CA0947"/>
    <w:rsid w:val="00CA23F5"/>
    <w:rsid w:val="00CA70AF"/>
    <w:rsid w:val="00CB6AED"/>
    <w:rsid w:val="00CC6413"/>
    <w:rsid w:val="00CF0416"/>
    <w:rsid w:val="00CF4681"/>
    <w:rsid w:val="00D0081F"/>
    <w:rsid w:val="00D027D1"/>
    <w:rsid w:val="00D3473B"/>
    <w:rsid w:val="00D55726"/>
    <w:rsid w:val="00D7326B"/>
    <w:rsid w:val="00D81C8C"/>
    <w:rsid w:val="00D82EDE"/>
    <w:rsid w:val="00DA1DAD"/>
    <w:rsid w:val="00DF419A"/>
    <w:rsid w:val="00DF48CE"/>
    <w:rsid w:val="00E2381B"/>
    <w:rsid w:val="00E33242"/>
    <w:rsid w:val="00E91287"/>
    <w:rsid w:val="00EB35D2"/>
    <w:rsid w:val="00ED50E4"/>
    <w:rsid w:val="00F00998"/>
    <w:rsid w:val="00F052BF"/>
    <w:rsid w:val="00F0718D"/>
    <w:rsid w:val="00F074A0"/>
    <w:rsid w:val="00F2092B"/>
    <w:rsid w:val="00F260E5"/>
    <w:rsid w:val="00F425FC"/>
    <w:rsid w:val="00F4326D"/>
    <w:rsid w:val="00F5585A"/>
    <w:rsid w:val="00F5588C"/>
    <w:rsid w:val="00F706DF"/>
    <w:rsid w:val="00F73BCA"/>
    <w:rsid w:val="00F91F4E"/>
    <w:rsid w:val="00FA7DD4"/>
    <w:rsid w:val="00FB5F0A"/>
    <w:rsid w:val="00FC22D8"/>
    <w:rsid w:val="00FC387A"/>
    <w:rsid w:val="00FD16C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89"/>
    <o:shapelayout v:ext="edit">
      <o:idmap v:ext="edit" data="2"/>
    </o:shapelayout>
  </w:shapeDefaults>
  <w:decimalSymbol w:val="."/>
  <w:listSeparator w:val=","/>
  <w14:docId w14:val="7C993965"/>
  <w15:chartTrackingRefBased/>
  <w15:docId w15:val="{4A56200E-0F90-4DBD-BAA7-B2442EEAE8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C2F67"/>
    <w:pPr>
      <w:widowControl w:val="0"/>
      <w:wordWrap w:val="0"/>
      <w:autoSpaceDE w:val="0"/>
      <w:autoSpaceDN w:val="0"/>
    </w:pPr>
  </w:style>
  <w:style w:type="paragraph" w:styleId="1">
    <w:name w:val="heading 1"/>
    <w:basedOn w:val="a"/>
    <w:next w:val="a"/>
    <w:link w:val="1Char"/>
    <w:qFormat/>
    <w:rsid w:val="003F6965"/>
    <w:pPr>
      <w:keepNext/>
      <w:spacing w:after="0" w:line="240" w:lineRule="auto"/>
      <w:outlineLvl w:val="0"/>
    </w:pPr>
    <w:rPr>
      <w:rFonts w:ascii="Arial" w:eastAsia="돋움" w:hAnsi="Arial" w:cs="Arial"/>
      <w:b/>
      <w:bCs/>
      <w:sz w:val="28"/>
      <w:szCs w:val="32"/>
    </w:rPr>
  </w:style>
  <w:style w:type="paragraph" w:styleId="2">
    <w:name w:val="heading 2"/>
    <w:basedOn w:val="a"/>
    <w:next w:val="a"/>
    <w:link w:val="2Char"/>
    <w:unhideWhenUsed/>
    <w:qFormat/>
    <w:rsid w:val="00D81C8C"/>
    <w:pPr>
      <w:keepNext/>
      <w:spacing w:after="0" w:line="240" w:lineRule="auto"/>
      <w:outlineLvl w:val="1"/>
    </w:pPr>
    <w:rPr>
      <w:rFonts w:ascii="Arial" w:eastAsia="돋움" w:hAnsi="Arial" w:cs="Arial"/>
      <w:szCs w:val="20"/>
    </w:rPr>
  </w:style>
  <w:style w:type="paragraph" w:styleId="3">
    <w:name w:val="heading 3"/>
    <w:basedOn w:val="a"/>
    <w:next w:val="a"/>
    <w:link w:val="3Char"/>
    <w:uiPriority w:val="9"/>
    <w:unhideWhenUsed/>
    <w:qFormat/>
    <w:rsid w:val="00373A3C"/>
    <w:pPr>
      <w:keepNext/>
      <w:ind w:leftChars="300" w:left="300" w:hangingChars="200" w:hanging="2000"/>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86309"/>
    <w:pPr>
      <w:spacing w:before="240" w:after="120"/>
      <w:jc w:val="center"/>
      <w:outlineLvl w:val="0"/>
    </w:pPr>
    <w:rPr>
      <w:rFonts w:asciiTheme="majorHAnsi" w:eastAsiaTheme="majorEastAsia" w:hAnsiTheme="majorHAnsi" w:cstheme="majorBidi"/>
      <w:b/>
      <w:bCs/>
      <w:sz w:val="32"/>
      <w:szCs w:val="32"/>
    </w:rPr>
  </w:style>
  <w:style w:type="character" w:customStyle="1" w:styleId="Char">
    <w:name w:val="제목 Char"/>
    <w:basedOn w:val="a0"/>
    <w:link w:val="a3"/>
    <w:uiPriority w:val="10"/>
    <w:rsid w:val="00186309"/>
    <w:rPr>
      <w:rFonts w:asciiTheme="majorHAnsi" w:eastAsiaTheme="majorEastAsia" w:hAnsiTheme="majorHAnsi" w:cstheme="majorBidi"/>
      <w:b/>
      <w:bCs/>
      <w:sz w:val="32"/>
      <w:szCs w:val="32"/>
    </w:rPr>
  </w:style>
  <w:style w:type="character" w:customStyle="1" w:styleId="1Char">
    <w:name w:val="제목 1 Char"/>
    <w:basedOn w:val="a0"/>
    <w:link w:val="1"/>
    <w:rsid w:val="003F6965"/>
    <w:rPr>
      <w:rFonts w:ascii="Arial" w:eastAsia="돋움" w:hAnsi="Arial" w:cs="Arial"/>
      <w:b/>
      <w:bCs/>
      <w:sz w:val="28"/>
      <w:szCs w:val="32"/>
    </w:rPr>
  </w:style>
  <w:style w:type="character" w:customStyle="1" w:styleId="2Char">
    <w:name w:val="제목 2 Char"/>
    <w:basedOn w:val="a0"/>
    <w:link w:val="2"/>
    <w:rsid w:val="00D81C8C"/>
    <w:rPr>
      <w:rFonts w:ascii="Arial" w:eastAsia="돋움" w:hAnsi="Arial" w:cs="Arial"/>
      <w:szCs w:val="20"/>
    </w:rPr>
  </w:style>
  <w:style w:type="paragraph" w:styleId="a4">
    <w:name w:val="header"/>
    <w:basedOn w:val="a"/>
    <w:link w:val="Char0"/>
    <w:uiPriority w:val="99"/>
    <w:unhideWhenUsed/>
    <w:rsid w:val="00693EA9"/>
    <w:pPr>
      <w:tabs>
        <w:tab w:val="center" w:pos="4513"/>
        <w:tab w:val="right" w:pos="9026"/>
      </w:tabs>
      <w:snapToGrid w:val="0"/>
    </w:pPr>
  </w:style>
  <w:style w:type="character" w:customStyle="1" w:styleId="Char0">
    <w:name w:val="머리글 Char"/>
    <w:basedOn w:val="a0"/>
    <w:link w:val="a4"/>
    <w:uiPriority w:val="99"/>
    <w:rsid w:val="00693EA9"/>
  </w:style>
  <w:style w:type="paragraph" w:styleId="a5">
    <w:name w:val="footer"/>
    <w:basedOn w:val="a"/>
    <w:link w:val="Char1"/>
    <w:uiPriority w:val="99"/>
    <w:unhideWhenUsed/>
    <w:rsid w:val="00693EA9"/>
    <w:pPr>
      <w:tabs>
        <w:tab w:val="center" w:pos="4513"/>
        <w:tab w:val="right" w:pos="9026"/>
      </w:tabs>
      <w:snapToGrid w:val="0"/>
    </w:pPr>
  </w:style>
  <w:style w:type="character" w:customStyle="1" w:styleId="Char1">
    <w:name w:val="바닥글 Char"/>
    <w:basedOn w:val="a0"/>
    <w:link w:val="a5"/>
    <w:uiPriority w:val="99"/>
    <w:rsid w:val="00693EA9"/>
  </w:style>
  <w:style w:type="paragraph" w:styleId="a6">
    <w:name w:val="List Paragraph"/>
    <w:basedOn w:val="a"/>
    <w:uiPriority w:val="34"/>
    <w:qFormat/>
    <w:rsid w:val="00A90C14"/>
    <w:pPr>
      <w:ind w:leftChars="400" w:left="800"/>
    </w:pPr>
  </w:style>
  <w:style w:type="character" w:customStyle="1" w:styleId="3Char">
    <w:name w:val="제목 3 Char"/>
    <w:basedOn w:val="a0"/>
    <w:link w:val="3"/>
    <w:uiPriority w:val="9"/>
    <w:rsid w:val="00373A3C"/>
    <w:rPr>
      <w:rFonts w:asciiTheme="majorHAnsi" w:eastAsiaTheme="majorEastAsia" w:hAnsiTheme="majorHAnsi" w:cstheme="majorBidi"/>
    </w:rPr>
  </w:style>
  <w:style w:type="table" w:styleId="a7">
    <w:name w:val="Table Grid"/>
    <w:basedOn w:val="a1"/>
    <w:uiPriority w:val="59"/>
    <w:rsid w:val="00B62E61"/>
    <w:pPr>
      <w:spacing w:after="0" w:line="240" w:lineRule="auto"/>
      <w:jc w:val="left"/>
    </w:pPr>
    <w:rPr>
      <w:rFonts w:ascii="맑은 고딕" w:eastAsia="맑은 고딕" w:hAnsi="맑은 고딕"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9939343">
      <w:bodyDiv w:val="1"/>
      <w:marLeft w:val="0"/>
      <w:marRight w:val="0"/>
      <w:marTop w:val="0"/>
      <w:marBottom w:val="0"/>
      <w:divBdr>
        <w:top w:val="none" w:sz="0" w:space="0" w:color="auto"/>
        <w:left w:val="none" w:sz="0" w:space="0" w:color="auto"/>
        <w:bottom w:val="none" w:sz="0" w:space="0" w:color="auto"/>
        <w:right w:val="none" w:sz="0" w:space="0" w:color="auto"/>
      </w:divBdr>
    </w:div>
    <w:div w:id="1026563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21" Type="http://schemas.openxmlformats.org/officeDocument/2006/relationships/package" Target="embeddings/Microsoft_Visio_Drawing5.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AB5070-4817-4F9F-B612-01870AA3D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9</TotalTime>
  <Pages>19</Pages>
  <Words>851</Words>
  <Characters>4857</Characters>
  <Application>Microsoft Office Word</Application>
  <DocSecurity>0</DocSecurity>
  <Lines>40</Lines>
  <Paragraphs>11</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5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서석일</dc:creator>
  <cp:keywords/>
  <dc:description/>
  <cp:lastModifiedBy>서석일</cp:lastModifiedBy>
  <cp:revision>150</cp:revision>
  <dcterms:created xsi:type="dcterms:W3CDTF">2022-01-24T01:21:00Z</dcterms:created>
  <dcterms:modified xsi:type="dcterms:W3CDTF">2022-11-07T06:40:00Z</dcterms:modified>
</cp:coreProperties>
</file>